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12" r:id="rId1"/>
  </p:sldMasterIdLst>
  <p:notesMasterIdLst>
    <p:notesMasterId r:id="rId48"/>
  </p:notesMasterIdLst>
  <p:sldIdLst>
    <p:sldId id="256" r:id="rId2"/>
    <p:sldId id="257" r:id="rId3"/>
    <p:sldId id="325" r:id="rId4"/>
    <p:sldId id="326" r:id="rId5"/>
    <p:sldId id="327" r:id="rId6"/>
    <p:sldId id="317" r:id="rId7"/>
    <p:sldId id="318" r:id="rId8"/>
    <p:sldId id="321" r:id="rId9"/>
    <p:sldId id="319" r:id="rId10"/>
    <p:sldId id="323" r:id="rId11"/>
    <p:sldId id="322" r:id="rId12"/>
    <p:sldId id="324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9" r:id="rId21"/>
    <p:sldId id="337" r:id="rId22"/>
    <p:sldId id="340" r:id="rId23"/>
    <p:sldId id="341" r:id="rId24"/>
    <p:sldId id="346" r:id="rId25"/>
    <p:sldId id="347" r:id="rId26"/>
    <p:sldId id="262" r:id="rId27"/>
    <p:sldId id="290" r:id="rId28"/>
    <p:sldId id="289" r:id="rId29"/>
    <p:sldId id="288" r:id="rId30"/>
    <p:sldId id="291" r:id="rId31"/>
    <p:sldId id="299" r:id="rId32"/>
    <p:sldId id="300" r:id="rId33"/>
    <p:sldId id="301" r:id="rId34"/>
    <p:sldId id="295" r:id="rId35"/>
    <p:sldId id="292" r:id="rId36"/>
    <p:sldId id="302" r:id="rId37"/>
    <p:sldId id="304" r:id="rId38"/>
    <p:sldId id="342" r:id="rId39"/>
    <p:sldId id="343" r:id="rId40"/>
    <p:sldId id="344" r:id="rId41"/>
    <p:sldId id="345" r:id="rId42"/>
    <p:sldId id="305" r:id="rId43"/>
    <p:sldId id="306" r:id="rId44"/>
    <p:sldId id="349" r:id="rId45"/>
    <p:sldId id="312" r:id="rId46"/>
    <p:sldId id="280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9D9D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12" autoAdjust="0"/>
    <p:restoredTop sz="89158" autoAdjust="0"/>
  </p:normalViewPr>
  <p:slideViewPr>
    <p:cSldViewPr snapToGrid="0">
      <p:cViewPr varScale="1">
        <p:scale>
          <a:sx n="103" d="100"/>
          <a:sy n="103" d="100"/>
        </p:scale>
        <p:origin x="1962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7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1C2F39-CFC0-4A14-B23A-14CBCFDF788F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0B969457-7C45-4CE2-8710-9B6A41E518CF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1.</a:t>
          </a:r>
          <a:r>
            <a:rPr lang="zh-CN" altLang="en-US" b="1" dirty="0" smtClean="0">
              <a:solidFill>
                <a:schemeClr val="tx1"/>
              </a:solidFill>
            </a:rPr>
            <a:t> 主要工作</a:t>
          </a:r>
          <a:endParaRPr lang="zh-CN" altLang="en-US" b="1" dirty="0">
            <a:solidFill>
              <a:schemeClr val="tx1"/>
            </a:solidFill>
          </a:endParaRPr>
        </a:p>
      </dgm:t>
    </dgm:pt>
    <dgm:pt modelId="{860C2BF0-E1D3-49DE-835E-8FE47F145978}" type="parTrans" cxnId="{ACA5BB98-868B-4E1D-8A55-C0957A655ED5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A81CD783-5A9C-4133-88B1-DD7C6E41F5AB}" type="sibTrans" cxnId="{ACA5BB98-868B-4E1D-8A55-C0957A655ED5}">
      <dgm:prSet/>
      <dgm:spPr>
        <a:noFill/>
      </dgm:spPr>
      <dgm:t>
        <a:bodyPr/>
        <a:lstStyle/>
        <a:p>
          <a:pPr algn="ctr"/>
          <a:endParaRPr lang="zh-CN" altLang="en-US" b="1" dirty="0">
            <a:solidFill>
              <a:schemeClr val="tx1"/>
            </a:solidFill>
          </a:endParaRPr>
        </a:p>
      </dgm:t>
    </dgm:pt>
    <dgm:pt modelId="{60D669A2-E385-4B48-9A17-7816BE15D44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2.Zigbee</a:t>
          </a:r>
          <a:r>
            <a:rPr lang="zh-CN" altLang="en-US" b="1" dirty="0" smtClean="0">
              <a:solidFill>
                <a:schemeClr val="tx1"/>
              </a:solidFill>
            </a:rPr>
            <a:t>概述</a:t>
          </a:r>
          <a:endParaRPr lang="zh-CN" altLang="en-US" b="1" dirty="0">
            <a:solidFill>
              <a:schemeClr val="tx1"/>
            </a:solidFill>
          </a:endParaRPr>
        </a:p>
      </dgm:t>
    </dgm:pt>
    <dgm:pt modelId="{7757831C-7E16-4340-A53C-AD39C40B7AE6}" type="parTrans" cxnId="{7A6CA811-D584-4365-A5BE-FF7B599113BB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84A5AC11-4C2C-44E3-B26F-A45615320FB8}" type="sibTrans" cxnId="{7A6CA811-D584-4365-A5BE-FF7B599113BB}">
      <dgm:prSet/>
      <dgm:spPr>
        <a:noFill/>
      </dgm:spPr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3FF71AB8-E28A-454F-8DA5-EFF318689985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3.</a:t>
          </a:r>
          <a:r>
            <a:rPr lang="zh-CN" altLang="en-US" b="1" dirty="0" smtClean="0">
              <a:solidFill>
                <a:schemeClr val="tx1"/>
              </a:solidFill>
            </a:rPr>
            <a:t>系统总体设计</a:t>
          </a:r>
          <a:endParaRPr lang="zh-CN" altLang="en-US" b="1" dirty="0">
            <a:solidFill>
              <a:schemeClr val="tx1"/>
            </a:solidFill>
          </a:endParaRPr>
        </a:p>
      </dgm:t>
    </dgm:pt>
    <dgm:pt modelId="{C358CBE3-92FB-4D56-AF0C-1074522171A6}" type="parTrans" cxnId="{DB712AFD-1FEC-45EC-B1DC-50795394BB7E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64224B37-838E-4FB7-B02E-831501A6CF75}" type="sibTrans" cxnId="{DB712AFD-1FEC-45EC-B1DC-50795394BB7E}">
      <dgm:prSet/>
      <dgm:spPr>
        <a:noFill/>
      </dgm:spPr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EC6ABC31-2D4D-44E8-A8A3-ABE525F57555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4.Z-Stack</a:t>
          </a:r>
          <a:r>
            <a:rPr lang="zh-CN" altLang="en-US" b="1" dirty="0" smtClean="0">
              <a:solidFill>
                <a:schemeClr val="tx1"/>
              </a:solidFill>
            </a:rPr>
            <a:t>（下位机软件设计）</a:t>
          </a:r>
          <a:endParaRPr lang="zh-CN" altLang="en-US" b="1" dirty="0">
            <a:solidFill>
              <a:schemeClr val="tx1"/>
            </a:solidFill>
          </a:endParaRPr>
        </a:p>
      </dgm:t>
    </dgm:pt>
    <dgm:pt modelId="{AFA72FB5-F4B8-40A0-978D-A94A95CA4852}" type="parTrans" cxnId="{C192D5B0-5F33-4C88-8418-DFC545D1CFAC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844B9A49-78F2-476C-9806-4C5DD7493AFB}" type="sibTrans" cxnId="{C192D5B0-5F33-4C88-8418-DFC545D1CFAC}">
      <dgm:prSet/>
      <dgm:spPr>
        <a:noFill/>
      </dgm:spPr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5BF705A4-B968-404D-B7B1-A25F663BF2D5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5.</a:t>
          </a:r>
          <a:r>
            <a:rPr lang="zh-CN" altLang="en-US" b="1" dirty="0" smtClean="0">
              <a:solidFill>
                <a:schemeClr val="tx1"/>
              </a:solidFill>
            </a:rPr>
            <a:t>上位机软件设计</a:t>
          </a:r>
          <a:endParaRPr lang="zh-CN" altLang="en-US" b="1" dirty="0">
            <a:solidFill>
              <a:schemeClr val="tx1"/>
            </a:solidFill>
          </a:endParaRPr>
        </a:p>
      </dgm:t>
    </dgm:pt>
    <dgm:pt modelId="{FD6E3DD1-921B-404D-BE3E-6D1C9ED6FBA2}" type="parTrans" cxnId="{F119C141-7ED7-498C-9C86-FD47B2938523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6CB7D7C4-7888-4A0B-B915-4DD4C5086A30}" type="sibTrans" cxnId="{F119C141-7ED7-498C-9C86-FD47B2938523}">
      <dgm:prSet/>
      <dgm:spPr/>
      <dgm:t>
        <a:bodyPr/>
        <a:lstStyle/>
        <a:p>
          <a:pPr algn="ctr"/>
          <a:endParaRPr lang="zh-CN" altLang="en-US">
            <a:solidFill>
              <a:schemeClr val="tx1"/>
            </a:solidFill>
          </a:endParaRPr>
        </a:p>
      </dgm:t>
    </dgm:pt>
    <dgm:pt modelId="{0773F824-52D6-442A-BA5C-5BA94FF777E7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l"/>
          <a:r>
            <a:rPr lang="en-US" altLang="zh-CN" b="1" dirty="0" smtClean="0">
              <a:solidFill>
                <a:schemeClr val="tx1"/>
              </a:solidFill>
            </a:rPr>
            <a:t>6.</a:t>
          </a:r>
          <a:r>
            <a:rPr lang="zh-CN" altLang="en-US" b="1" dirty="0" smtClean="0">
              <a:solidFill>
                <a:schemeClr val="tx1"/>
              </a:solidFill>
            </a:rPr>
            <a:t>测试</a:t>
          </a:r>
          <a:endParaRPr lang="zh-CN" altLang="en-US" b="1" dirty="0">
            <a:solidFill>
              <a:schemeClr val="tx1"/>
            </a:solidFill>
          </a:endParaRPr>
        </a:p>
      </dgm:t>
    </dgm:pt>
    <dgm:pt modelId="{F1D41E67-9FC3-4356-BAEA-55E5B1630B77}" type="parTrans" cxnId="{34C915AB-71A6-474F-82B2-A7126391CC21}">
      <dgm:prSet/>
      <dgm:spPr/>
      <dgm:t>
        <a:bodyPr/>
        <a:lstStyle/>
        <a:p>
          <a:endParaRPr lang="zh-CN" altLang="en-US"/>
        </a:p>
      </dgm:t>
    </dgm:pt>
    <dgm:pt modelId="{6580A4B0-13AE-4635-971B-B54C9B46A73C}" type="sibTrans" cxnId="{34C915AB-71A6-474F-82B2-A7126391CC21}">
      <dgm:prSet/>
      <dgm:spPr/>
      <dgm:t>
        <a:bodyPr/>
        <a:lstStyle/>
        <a:p>
          <a:endParaRPr lang="zh-CN" altLang="en-US"/>
        </a:p>
      </dgm:t>
    </dgm:pt>
    <dgm:pt modelId="{EF9C437C-BC73-4E53-B59F-3D01038170DF}" type="pres">
      <dgm:prSet presAssocID="{BD1C2F39-CFC0-4A14-B23A-14CBCFDF788F}" presName="linearFlow" presStyleCnt="0">
        <dgm:presLayoutVars>
          <dgm:resizeHandles val="exact"/>
        </dgm:presLayoutVars>
      </dgm:prSet>
      <dgm:spPr/>
    </dgm:pt>
    <dgm:pt modelId="{5D9BF71D-AFFA-4D72-B4C0-F24F3E7EDF61}" type="pres">
      <dgm:prSet presAssocID="{0B969457-7C45-4CE2-8710-9B6A41E518CF}" presName="node" presStyleLbl="node1" presStyleIdx="0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EE65A7-B034-4633-A6A4-117FC52BA2A7}" type="pres">
      <dgm:prSet presAssocID="{A81CD783-5A9C-4133-88B1-DD7C6E41F5AB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BC6F648A-510A-40BD-8B83-189D78F3DF8B}" type="pres">
      <dgm:prSet presAssocID="{A81CD783-5A9C-4133-88B1-DD7C6E41F5AB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6009E32B-5297-452F-8BDB-F83CA3F3F396}" type="pres">
      <dgm:prSet presAssocID="{60D669A2-E385-4B48-9A17-7816BE15D443}" presName="node" presStyleLbl="node1" presStyleIdx="1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23DEC5-DB59-41BF-A818-2F19D3C1EBE2}" type="pres">
      <dgm:prSet presAssocID="{84A5AC11-4C2C-44E3-B26F-A45615320FB8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CC929B22-2C18-4F6E-8D09-66250CE07D2A}" type="pres">
      <dgm:prSet presAssocID="{84A5AC11-4C2C-44E3-B26F-A45615320FB8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4CD5003A-1EFD-4534-B642-52F80BC34B17}" type="pres">
      <dgm:prSet presAssocID="{3FF71AB8-E28A-454F-8DA5-EFF318689985}" presName="node" presStyleLbl="node1" presStyleIdx="2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C8C61E-55D2-44D6-B487-09AEC36E0DBB}" type="pres">
      <dgm:prSet presAssocID="{64224B37-838E-4FB7-B02E-831501A6CF75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9AF3951D-3608-45D3-8587-B2047ACA07B2}" type="pres">
      <dgm:prSet presAssocID="{64224B37-838E-4FB7-B02E-831501A6CF75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7A992645-B7F8-4051-89EC-F8573C2408FC}" type="pres">
      <dgm:prSet presAssocID="{EC6ABC31-2D4D-44E8-A8A3-ABE525F57555}" presName="node" presStyleLbl="node1" presStyleIdx="3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0D885D-0030-49F8-AE0C-6B29504C1256}" type="pres">
      <dgm:prSet presAssocID="{844B9A49-78F2-476C-9806-4C5DD7493AFB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97AA8F7C-DFD5-47FA-80F0-7FA99E0CBA28}" type="pres">
      <dgm:prSet presAssocID="{844B9A49-78F2-476C-9806-4C5DD7493AFB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EEEBD2B6-E8A2-49AD-8EF0-B905D11B7226}" type="pres">
      <dgm:prSet presAssocID="{5BF705A4-B968-404D-B7B1-A25F663BF2D5}" presName="node" presStyleLbl="node1" presStyleIdx="4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5D87E9-704C-482A-B495-7B8BB623F15E}" type="pres">
      <dgm:prSet presAssocID="{6CB7D7C4-7888-4A0B-B915-4DD4C5086A30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E2AC9EAE-C207-4531-B125-ADE779924859}" type="pres">
      <dgm:prSet presAssocID="{6CB7D7C4-7888-4A0B-B915-4DD4C5086A30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  <dgm:pt modelId="{BBF702B6-0856-412A-90F5-F5C9F255CBE9}" type="pres">
      <dgm:prSet presAssocID="{0773F824-52D6-442A-BA5C-5BA94FF777E7}" presName="node" presStyleLbl="node1" presStyleIdx="5" presStyleCnt="6" custScaleX="4649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4C915AB-71A6-474F-82B2-A7126391CC21}" srcId="{BD1C2F39-CFC0-4A14-B23A-14CBCFDF788F}" destId="{0773F824-52D6-442A-BA5C-5BA94FF777E7}" srcOrd="5" destOrd="0" parTransId="{F1D41E67-9FC3-4356-BAEA-55E5B1630B77}" sibTransId="{6580A4B0-13AE-4635-971B-B54C9B46A73C}"/>
    <dgm:cxn modelId="{F119C141-7ED7-498C-9C86-FD47B2938523}" srcId="{BD1C2F39-CFC0-4A14-B23A-14CBCFDF788F}" destId="{5BF705A4-B968-404D-B7B1-A25F663BF2D5}" srcOrd="4" destOrd="0" parTransId="{FD6E3DD1-921B-404D-BE3E-6D1C9ED6FBA2}" sibTransId="{6CB7D7C4-7888-4A0B-B915-4DD4C5086A30}"/>
    <dgm:cxn modelId="{675083FD-7941-48B4-AEBC-44C53EEC740C}" type="presOf" srcId="{84A5AC11-4C2C-44E3-B26F-A45615320FB8}" destId="{CC929B22-2C18-4F6E-8D09-66250CE07D2A}" srcOrd="1" destOrd="0" presId="urn:microsoft.com/office/officeart/2005/8/layout/process2"/>
    <dgm:cxn modelId="{6DFE8FBF-28C0-4BFD-B9BE-76A1F6C30B73}" type="presOf" srcId="{84A5AC11-4C2C-44E3-B26F-A45615320FB8}" destId="{0B23DEC5-DB59-41BF-A818-2F19D3C1EBE2}" srcOrd="0" destOrd="0" presId="urn:microsoft.com/office/officeart/2005/8/layout/process2"/>
    <dgm:cxn modelId="{ACA5BB98-868B-4E1D-8A55-C0957A655ED5}" srcId="{BD1C2F39-CFC0-4A14-B23A-14CBCFDF788F}" destId="{0B969457-7C45-4CE2-8710-9B6A41E518CF}" srcOrd="0" destOrd="0" parTransId="{860C2BF0-E1D3-49DE-835E-8FE47F145978}" sibTransId="{A81CD783-5A9C-4133-88B1-DD7C6E41F5AB}"/>
    <dgm:cxn modelId="{13747649-7945-4AC1-8726-A2E56815B7F3}" type="presOf" srcId="{BD1C2F39-CFC0-4A14-B23A-14CBCFDF788F}" destId="{EF9C437C-BC73-4E53-B59F-3D01038170DF}" srcOrd="0" destOrd="0" presId="urn:microsoft.com/office/officeart/2005/8/layout/process2"/>
    <dgm:cxn modelId="{8027F85F-E8AD-455B-9E6B-64D2201650E4}" type="presOf" srcId="{3FF71AB8-E28A-454F-8DA5-EFF318689985}" destId="{4CD5003A-1EFD-4534-B642-52F80BC34B17}" srcOrd="0" destOrd="0" presId="urn:microsoft.com/office/officeart/2005/8/layout/process2"/>
    <dgm:cxn modelId="{1B4C85C7-5D7C-400C-B765-D8E5B98C74BE}" type="presOf" srcId="{60D669A2-E385-4B48-9A17-7816BE15D443}" destId="{6009E32B-5297-452F-8BDB-F83CA3F3F396}" srcOrd="0" destOrd="0" presId="urn:microsoft.com/office/officeart/2005/8/layout/process2"/>
    <dgm:cxn modelId="{8A8B8871-AAF3-4EB3-8BE2-BAAC2D175E36}" type="presOf" srcId="{64224B37-838E-4FB7-B02E-831501A6CF75}" destId="{9AF3951D-3608-45D3-8587-B2047ACA07B2}" srcOrd="1" destOrd="0" presId="urn:microsoft.com/office/officeart/2005/8/layout/process2"/>
    <dgm:cxn modelId="{5BFB28AE-DE3A-4EEE-95C5-CD01C64F6329}" type="presOf" srcId="{6CB7D7C4-7888-4A0B-B915-4DD4C5086A30}" destId="{295D87E9-704C-482A-B495-7B8BB623F15E}" srcOrd="0" destOrd="0" presId="urn:microsoft.com/office/officeart/2005/8/layout/process2"/>
    <dgm:cxn modelId="{ED6C765C-3D01-4A4E-818C-0B63E813372C}" type="presOf" srcId="{0773F824-52D6-442A-BA5C-5BA94FF777E7}" destId="{BBF702B6-0856-412A-90F5-F5C9F255CBE9}" srcOrd="0" destOrd="0" presId="urn:microsoft.com/office/officeart/2005/8/layout/process2"/>
    <dgm:cxn modelId="{255C5FE7-283E-4213-B499-E0AC15B59E28}" type="presOf" srcId="{0B969457-7C45-4CE2-8710-9B6A41E518CF}" destId="{5D9BF71D-AFFA-4D72-B4C0-F24F3E7EDF61}" srcOrd="0" destOrd="0" presId="urn:microsoft.com/office/officeart/2005/8/layout/process2"/>
    <dgm:cxn modelId="{D0C9AFCF-72EB-4BEA-876D-E639DDBDB25E}" type="presOf" srcId="{64224B37-838E-4FB7-B02E-831501A6CF75}" destId="{BEC8C61E-55D2-44D6-B487-09AEC36E0DBB}" srcOrd="0" destOrd="0" presId="urn:microsoft.com/office/officeart/2005/8/layout/process2"/>
    <dgm:cxn modelId="{2C205800-DF58-4229-A53C-6C9444FE5B7D}" type="presOf" srcId="{844B9A49-78F2-476C-9806-4C5DD7493AFB}" destId="{97AA8F7C-DFD5-47FA-80F0-7FA99E0CBA28}" srcOrd="1" destOrd="0" presId="urn:microsoft.com/office/officeart/2005/8/layout/process2"/>
    <dgm:cxn modelId="{DB712AFD-1FEC-45EC-B1DC-50795394BB7E}" srcId="{BD1C2F39-CFC0-4A14-B23A-14CBCFDF788F}" destId="{3FF71AB8-E28A-454F-8DA5-EFF318689985}" srcOrd="2" destOrd="0" parTransId="{C358CBE3-92FB-4D56-AF0C-1074522171A6}" sibTransId="{64224B37-838E-4FB7-B02E-831501A6CF75}"/>
    <dgm:cxn modelId="{DFF6F0C3-B242-4FC4-954F-210C88C2762D}" type="presOf" srcId="{A81CD783-5A9C-4133-88B1-DD7C6E41F5AB}" destId="{BC6F648A-510A-40BD-8B83-189D78F3DF8B}" srcOrd="1" destOrd="0" presId="urn:microsoft.com/office/officeart/2005/8/layout/process2"/>
    <dgm:cxn modelId="{CDB5FDD0-768E-4FAA-8BA1-70E69170A9E8}" type="presOf" srcId="{EC6ABC31-2D4D-44E8-A8A3-ABE525F57555}" destId="{7A992645-B7F8-4051-89EC-F8573C2408FC}" srcOrd="0" destOrd="0" presId="urn:microsoft.com/office/officeart/2005/8/layout/process2"/>
    <dgm:cxn modelId="{895E5D26-2EB9-436D-B43C-2DEE8C1299DC}" type="presOf" srcId="{844B9A49-78F2-476C-9806-4C5DD7493AFB}" destId="{490D885D-0030-49F8-AE0C-6B29504C1256}" srcOrd="0" destOrd="0" presId="urn:microsoft.com/office/officeart/2005/8/layout/process2"/>
    <dgm:cxn modelId="{C192D5B0-5F33-4C88-8418-DFC545D1CFAC}" srcId="{BD1C2F39-CFC0-4A14-B23A-14CBCFDF788F}" destId="{EC6ABC31-2D4D-44E8-A8A3-ABE525F57555}" srcOrd="3" destOrd="0" parTransId="{AFA72FB5-F4B8-40A0-978D-A94A95CA4852}" sibTransId="{844B9A49-78F2-476C-9806-4C5DD7493AFB}"/>
    <dgm:cxn modelId="{59E3A1F9-D295-43EF-A77C-C8914435C499}" type="presOf" srcId="{6CB7D7C4-7888-4A0B-B915-4DD4C5086A30}" destId="{E2AC9EAE-C207-4531-B125-ADE779924859}" srcOrd="1" destOrd="0" presId="urn:microsoft.com/office/officeart/2005/8/layout/process2"/>
    <dgm:cxn modelId="{7A6CA811-D584-4365-A5BE-FF7B599113BB}" srcId="{BD1C2F39-CFC0-4A14-B23A-14CBCFDF788F}" destId="{60D669A2-E385-4B48-9A17-7816BE15D443}" srcOrd="1" destOrd="0" parTransId="{7757831C-7E16-4340-A53C-AD39C40B7AE6}" sibTransId="{84A5AC11-4C2C-44E3-B26F-A45615320FB8}"/>
    <dgm:cxn modelId="{85375DA7-7300-439E-82C3-BC7C8AA8710F}" type="presOf" srcId="{A81CD783-5A9C-4133-88B1-DD7C6E41F5AB}" destId="{2AEE65A7-B034-4633-A6A4-117FC52BA2A7}" srcOrd="0" destOrd="0" presId="urn:microsoft.com/office/officeart/2005/8/layout/process2"/>
    <dgm:cxn modelId="{7545A72E-EE41-405B-89E1-C712B71D170B}" type="presOf" srcId="{5BF705A4-B968-404D-B7B1-A25F663BF2D5}" destId="{EEEBD2B6-E8A2-49AD-8EF0-B905D11B7226}" srcOrd="0" destOrd="0" presId="urn:microsoft.com/office/officeart/2005/8/layout/process2"/>
    <dgm:cxn modelId="{981D468F-9EB2-4008-AC8B-5EBC3F007E18}" type="presParOf" srcId="{EF9C437C-BC73-4E53-B59F-3D01038170DF}" destId="{5D9BF71D-AFFA-4D72-B4C0-F24F3E7EDF61}" srcOrd="0" destOrd="0" presId="urn:microsoft.com/office/officeart/2005/8/layout/process2"/>
    <dgm:cxn modelId="{ED26B4EE-6A37-4446-B073-35CF7B29CD11}" type="presParOf" srcId="{EF9C437C-BC73-4E53-B59F-3D01038170DF}" destId="{2AEE65A7-B034-4633-A6A4-117FC52BA2A7}" srcOrd="1" destOrd="0" presId="urn:microsoft.com/office/officeart/2005/8/layout/process2"/>
    <dgm:cxn modelId="{221C6C58-633F-4FB1-AD11-9BB6D3DD80BF}" type="presParOf" srcId="{2AEE65A7-B034-4633-A6A4-117FC52BA2A7}" destId="{BC6F648A-510A-40BD-8B83-189D78F3DF8B}" srcOrd="0" destOrd="0" presId="urn:microsoft.com/office/officeart/2005/8/layout/process2"/>
    <dgm:cxn modelId="{FAE41C14-8EE0-4450-9B29-DADED594FA35}" type="presParOf" srcId="{EF9C437C-BC73-4E53-B59F-3D01038170DF}" destId="{6009E32B-5297-452F-8BDB-F83CA3F3F396}" srcOrd="2" destOrd="0" presId="urn:microsoft.com/office/officeart/2005/8/layout/process2"/>
    <dgm:cxn modelId="{E4343305-35A1-45C6-956D-69B5B1242D91}" type="presParOf" srcId="{EF9C437C-BC73-4E53-B59F-3D01038170DF}" destId="{0B23DEC5-DB59-41BF-A818-2F19D3C1EBE2}" srcOrd="3" destOrd="0" presId="urn:microsoft.com/office/officeart/2005/8/layout/process2"/>
    <dgm:cxn modelId="{7A508739-7957-4157-9A25-851AF0A47A9E}" type="presParOf" srcId="{0B23DEC5-DB59-41BF-A818-2F19D3C1EBE2}" destId="{CC929B22-2C18-4F6E-8D09-66250CE07D2A}" srcOrd="0" destOrd="0" presId="urn:microsoft.com/office/officeart/2005/8/layout/process2"/>
    <dgm:cxn modelId="{1112E7BB-B9C9-46DF-8F4B-E01A2EB3B445}" type="presParOf" srcId="{EF9C437C-BC73-4E53-B59F-3D01038170DF}" destId="{4CD5003A-1EFD-4534-B642-52F80BC34B17}" srcOrd="4" destOrd="0" presId="urn:microsoft.com/office/officeart/2005/8/layout/process2"/>
    <dgm:cxn modelId="{5936FF5B-16DC-4F93-80F7-0CE1BEC91B20}" type="presParOf" srcId="{EF9C437C-BC73-4E53-B59F-3D01038170DF}" destId="{BEC8C61E-55D2-44D6-B487-09AEC36E0DBB}" srcOrd="5" destOrd="0" presId="urn:microsoft.com/office/officeart/2005/8/layout/process2"/>
    <dgm:cxn modelId="{4C3D5E47-1729-420A-867C-AEAB925E6E9D}" type="presParOf" srcId="{BEC8C61E-55D2-44D6-B487-09AEC36E0DBB}" destId="{9AF3951D-3608-45D3-8587-B2047ACA07B2}" srcOrd="0" destOrd="0" presId="urn:microsoft.com/office/officeart/2005/8/layout/process2"/>
    <dgm:cxn modelId="{3FB29BF5-48E9-4732-B67A-5521ACC61E2E}" type="presParOf" srcId="{EF9C437C-BC73-4E53-B59F-3D01038170DF}" destId="{7A992645-B7F8-4051-89EC-F8573C2408FC}" srcOrd="6" destOrd="0" presId="urn:microsoft.com/office/officeart/2005/8/layout/process2"/>
    <dgm:cxn modelId="{0EDA5C78-0EE2-4490-A898-0A892AB3E06F}" type="presParOf" srcId="{EF9C437C-BC73-4E53-B59F-3D01038170DF}" destId="{490D885D-0030-49F8-AE0C-6B29504C1256}" srcOrd="7" destOrd="0" presId="urn:microsoft.com/office/officeart/2005/8/layout/process2"/>
    <dgm:cxn modelId="{44153267-3593-4A86-8E16-DB0E78A1AE6C}" type="presParOf" srcId="{490D885D-0030-49F8-AE0C-6B29504C1256}" destId="{97AA8F7C-DFD5-47FA-80F0-7FA99E0CBA28}" srcOrd="0" destOrd="0" presId="urn:microsoft.com/office/officeart/2005/8/layout/process2"/>
    <dgm:cxn modelId="{F65884F7-BE26-4BE5-916C-DE3133691C42}" type="presParOf" srcId="{EF9C437C-BC73-4E53-B59F-3D01038170DF}" destId="{EEEBD2B6-E8A2-49AD-8EF0-B905D11B7226}" srcOrd="8" destOrd="0" presId="urn:microsoft.com/office/officeart/2005/8/layout/process2"/>
    <dgm:cxn modelId="{3636DC16-B477-4DC3-8A45-9E4F398DAE10}" type="presParOf" srcId="{EF9C437C-BC73-4E53-B59F-3D01038170DF}" destId="{295D87E9-704C-482A-B495-7B8BB623F15E}" srcOrd="9" destOrd="0" presId="urn:microsoft.com/office/officeart/2005/8/layout/process2"/>
    <dgm:cxn modelId="{18081B66-4627-4047-81BE-A197EDBE2E54}" type="presParOf" srcId="{295D87E9-704C-482A-B495-7B8BB623F15E}" destId="{E2AC9EAE-C207-4531-B125-ADE779924859}" srcOrd="0" destOrd="0" presId="urn:microsoft.com/office/officeart/2005/8/layout/process2"/>
    <dgm:cxn modelId="{DE7BE2A0-4EA2-44D8-99A0-2B597FF6140E}" type="presParOf" srcId="{EF9C437C-BC73-4E53-B59F-3D01038170DF}" destId="{BBF702B6-0856-412A-90F5-F5C9F255CBE9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1FB2A2-A1B4-4F81-BEE8-B6EF07A1E1EF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EC8369-462D-426B-A207-538BE5FF72F0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en-US" altLang="zh-CN" b="1" dirty="0" err="1" smtClean="0">
              <a:solidFill>
                <a:schemeClr val="tx1"/>
              </a:solidFill>
            </a:rPr>
            <a:t>ZIgbee</a:t>
          </a:r>
          <a:endParaRPr lang="zh-CN" altLang="en-US" b="1" dirty="0">
            <a:solidFill>
              <a:schemeClr val="tx1"/>
            </a:solidFill>
          </a:endParaRPr>
        </a:p>
      </dgm:t>
    </dgm:pt>
    <dgm:pt modelId="{43AA4AB6-B8A0-4EF2-9188-AC8D71FD47A8}" type="parTrans" cxnId="{4198FD2C-D74F-4DF1-836C-3FD407F09767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EA4B0FE-D282-43B2-8E6D-45F4F2181327}" type="sibTrans" cxnId="{4198FD2C-D74F-4DF1-836C-3FD407F09767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2022AAD-58CC-494A-B27D-CB3D39BBDC16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低传输速率</a:t>
          </a:r>
          <a:endParaRPr lang="zh-CN" altLang="en-US" b="1" dirty="0">
            <a:solidFill>
              <a:schemeClr val="tx1"/>
            </a:solidFill>
          </a:endParaRPr>
        </a:p>
      </dgm:t>
    </dgm:pt>
    <dgm:pt modelId="{755C7752-C7EB-499D-A80B-B102C313582E}" type="parTrans" cxnId="{0A99C4C0-1FA4-42E0-9D11-ADAE4278554E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65FA26AB-4C3B-4EC6-A3A6-D7A20EE33C9A}" type="sibTrans" cxnId="{0A99C4C0-1FA4-42E0-9D11-ADAE4278554E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ADAE377F-2AFD-44D4-8872-34909AA3BA60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多种组网方式</a:t>
          </a:r>
          <a:endParaRPr lang="zh-CN" altLang="en-US" b="1" dirty="0">
            <a:solidFill>
              <a:schemeClr val="tx1"/>
            </a:solidFill>
          </a:endParaRPr>
        </a:p>
      </dgm:t>
    </dgm:pt>
    <dgm:pt modelId="{B1773A4E-D70C-4B2F-AA14-23114457C7EA}" type="parTrans" cxnId="{1E458FD1-690C-43F8-9C80-B5B2BF1DB25F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197C514A-E57F-450D-8401-99CDC44E174C}" type="sibTrans" cxnId="{1E458FD1-690C-43F8-9C80-B5B2BF1DB25F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B00FDD0-2C39-40C2-8905-71EA35597F2E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低成本</a:t>
          </a:r>
          <a:endParaRPr lang="zh-CN" altLang="en-US" b="1" dirty="0">
            <a:solidFill>
              <a:schemeClr val="tx1"/>
            </a:solidFill>
          </a:endParaRPr>
        </a:p>
      </dgm:t>
    </dgm:pt>
    <dgm:pt modelId="{D6027CA3-8FDB-4BCC-99F5-30D4F3A20C3D}" type="parTrans" cxnId="{3BB54837-4BA7-4ACE-BF89-8F8B4D93E220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03BE41C7-0E96-4D04-AF3B-31DC20D3DD65}" type="sibTrans" cxnId="{3BB54837-4BA7-4ACE-BF89-8F8B4D93E220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9CE86B7-68D2-4356-AE50-06F2B7E325F9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低功耗</a:t>
          </a:r>
          <a:endParaRPr lang="zh-CN" altLang="en-US" b="1" dirty="0">
            <a:solidFill>
              <a:schemeClr val="tx1"/>
            </a:solidFill>
          </a:endParaRPr>
        </a:p>
      </dgm:t>
    </dgm:pt>
    <dgm:pt modelId="{6BC5E519-A911-433A-8045-37F0431BE263}" type="parTrans" cxnId="{07270E17-2BA3-458F-90A2-F4D39CE8E6B1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7E36EE5B-CCD6-4C03-93DE-3109075429D8}" type="sibTrans" cxnId="{07270E17-2BA3-458F-90A2-F4D39CE8E6B1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D05BDC0-BF9F-4B7C-9DE8-B70946465FCB}">
      <dgm:prSet phldrT="[文本]"/>
      <dgm:spPr>
        <a:solidFill>
          <a:schemeClr val="bg2">
            <a:lumMod val="90000"/>
          </a:schemeClr>
        </a:solidFill>
      </dgm:spPr>
      <dgm:t>
        <a:bodyPr/>
        <a:lstStyle/>
        <a:p>
          <a:endParaRPr lang="zh-CN" altLang="en-US"/>
        </a:p>
      </dgm:t>
    </dgm:pt>
    <dgm:pt modelId="{6F1466A2-3DC3-4E06-8D3C-F9CD0A759591}" type="parTrans" cxnId="{060540AC-1EA0-4862-8CE5-1F10DA27359C}">
      <dgm:prSet/>
      <dgm:spPr/>
      <dgm:t>
        <a:bodyPr/>
        <a:lstStyle/>
        <a:p>
          <a:endParaRPr lang="zh-CN" altLang="en-US"/>
        </a:p>
      </dgm:t>
    </dgm:pt>
    <dgm:pt modelId="{4E835E66-DC8F-47B0-B908-CF993235ACD3}" type="sibTrans" cxnId="{060540AC-1EA0-4862-8CE5-1F10DA27359C}">
      <dgm:prSet/>
      <dgm:spPr/>
      <dgm:t>
        <a:bodyPr/>
        <a:lstStyle/>
        <a:p>
          <a:endParaRPr lang="zh-CN" altLang="en-US"/>
        </a:p>
      </dgm:t>
    </dgm:pt>
    <dgm:pt modelId="{1E024FFD-E0A9-4B25-A8AE-90B528D1AB29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安全性</a:t>
          </a:r>
          <a:endParaRPr lang="zh-CN" altLang="en-US" b="1" dirty="0">
            <a:solidFill>
              <a:schemeClr val="tx1"/>
            </a:solidFill>
          </a:endParaRPr>
        </a:p>
      </dgm:t>
    </dgm:pt>
    <dgm:pt modelId="{0A5E218C-AC5B-4A8D-8FF5-903DDC19C4C2}" type="parTrans" cxnId="{D35C43C6-B1A7-42C9-A428-68E328571367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8E5AEBC6-7971-4349-88FD-38DD2747AA8D}" type="sibTrans" cxnId="{D35C43C6-B1A7-42C9-A428-68E328571367}">
      <dgm:prSet/>
      <dgm:spPr/>
      <dgm:t>
        <a:bodyPr/>
        <a:lstStyle/>
        <a:p>
          <a:endParaRPr lang="zh-CN" altLang="en-US"/>
        </a:p>
      </dgm:t>
    </dgm:pt>
    <dgm:pt modelId="{EC2E9311-1114-475D-A6BD-12E0E93D45A1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高鲁棒性</a:t>
          </a:r>
          <a:endParaRPr lang="zh-CN" altLang="en-US" b="1" dirty="0">
            <a:solidFill>
              <a:schemeClr val="tx1"/>
            </a:solidFill>
          </a:endParaRPr>
        </a:p>
      </dgm:t>
    </dgm:pt>
    <dgm:pt modelId="{8ADBC586-1119-488C-BAAD-BE2EADE457B2}" type="parTrans" cxnId="{4818790E-446D-4178-A348-229DB9B9B301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DC913E88-DC46-4077-B33F-B2BDBC80F21C}" type="sibTrans" cxnId="{4818790E-446D-4178-A348-229DB9B9B301}">
      <dgm:prSet/>
      <dgm:spPr/>
      <dgm:t>
        <a:bodyPr/>
        <a:lstStyle/>
        <a:p>
          <a:endParaRPr lang="zh-CN" altLang="en-US"/>
        </a:p>
      </dgm:t>
    </dgm:pt>
    <dgm:pt modelId="{DE76130F-D78A-487E-8B3A-A9DA899EC5D4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大容量网络</a:t>
          </a:r>
          <a:endParaRPr lang="zh-CN" altLang="en-US" b="1" dirty="0">
            <a:solidFill>
              <a:schemeClr val="tx1"/>
            </a:solidFill>
          </a:endParaRPr>
        </a:p>
      </dgm:t>
    </dgm:pt>
    <dgm:pt modelId="{9C68A13A-C237-432D-9DEE-4D670BA5157D}" type="parTrans" cxnId="{EBAF263B-9FCF-4935-93F6-FE6FA2F2C9C7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3D8DA4D1-149B-4E36-80DE-4E8CC0CE26FF}" type="sibTrans" cxnId="{EBAF263B-9FCF-4935-93F6-FE6FA2F2C9C7}">
      <dgm:prSet/>
      <dgm:spPr/>
      <dgm:t>
        <a:bodyPr/>
        <a:lstStyle/>
        <a:p>
          <a:endParaRPr lang="zh-CN" altLang="en-US"/>
        </a:p>
      </dgm:t>
    </dgm:pt>
    <dgm:pt modelId="{DA9BE0D8-2590-4FF0-A63A-F014C323CB52}" type="pres">
      <dgm:prSet presAssocID="{F61FB2A2-A1B4-4F81-BEE8-B6EF07A1E1EF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2284B4-CD53-437D-94A0-A5B8D09F58BC}" type="pres">
      <dgm:prSet presAssocID="{56EC8369-462D-426B-A207-538BE5FF72F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52D147A-1ED3-43D6-9DE8-99D842BD272E}" type="pres">
      <dgm:prSet presAssocID="{755C7752-C7EB-499D-A80B-B102C313582E}" presName="parTrans" presStyleLbl="sibTrans2D1" presStyleIdx="0" presStyleCnt="7"/>
      <dgm:spPr/>
      <dgm:t>
        <a:bodyPr/>
        <a:lstStyle/>
        <a:p>
          <a:endParaRPr lang="zh-CN" altLang="en-US"/>
        </a:p>
      </dgm:t>
    </dgm:pt>
    <dgm:pt modelId="{42A0876C-FCD2-4222-9211-119C137CFB17}" type="pres">
      <dgm:prSet presAssocID="{755C7752-C7EB-499D-A80B-B102C313582E}" presName="connectorText" presStyleLbl="sibTrans2D1" presStyleIdx="0" presStyleCnt="7"/>
      <dgm:spPr/>
      <dgm:t>
        <a:bodyPr/>
        <a:lstStyle/>
        <a:p>
          <a:endParaRPr lang="zh-CN" altLang="en-US"/>
        </a:p>
      </dgm:t>
    </dgm:pt>
    <dgm:pt modelId="{1BA30DA1-CC79-4BF0-9103-2C37554E3FB7}" type="pres">
      <dgm:prSet presAssocID="{C2022AAD-58CC-494A-B27D-CB3D39BBDC16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F9C8BE-3727-4A6D-ADDC-3DD8F8BB184A}" type="pres">
      <dgm:prSet presAssocID="{0A5E218C-AC5B-4A8D-8FF5-903DDC19C4C2}" presName="parTrans" presStyleLbl="sibTrans2D1" presStyleIdx="1" presStyleCnt="7"/>
      <dgm:spPr/>
      <dgm:t>
        <a:bodyPr/>
        <a:lstStyle/>
        <a:p>
          <a:endParaRPr lang="zh-CN" altLang="en-US"/>
        </a:p>
      </dgm:t>
    </dgm:pt>
    <dgm:pt modelId="{56392DCE-0961-4AFD-BAA1-475059A15AC2}" type="pres">
      <dgm:prSet presAssocID="{0A5E218C-AC5B-4A8D-8FF5-903DDC19C4C2}" presName="connectorText" presStyleLbl="sibTrans2D1" presStyleIdx="1" presStyleCnt="7"/>
      <dgm:spPr/>
      <dgm:t>
        <a:bodyPr/>
        <a:lstStyle/>
        <a:p>
          <a:endParaRPr lang="zh-CN" altLang="en-US"/>
        </a:p>
      </dgm:t>
    </dgm:pt>
    <dgm:pt modelId="{130D67A6-795F-4BFA-8019-2D281CD69B42}" type="pres">
      <dgm:prSet presAssocID="{1E024FFD-E0A9-4B25-A8AE-90B528D1AB29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7F5B2E-DFBC-41E7-9EDF-1531168B8096}" type="pres">
      <dgm:prSet presAssocID="{8ADBC586-1119-488C-BAAD-BE2EADE457B2}" presName="parTrans" presStyleLbl="sibTrans2D1" presStyleIdx="2" presStyleCnt="7"/>
      <dgm:spPr/>
      <dgm:t>
        <a:bodyPr/>
        <a:lstStyle/>
        <a:p>
          <a:endParaRPr lang="zh-CN" altLang="en-US"/>
        </a:p>
      </dgm:t>
    </dgm:pt>
    <dgm:pt modelId="{6DC7B517-4128-4676-AE5E-76EAC49C34BF}" type="pres">
      <dgm:prSet presAssocID="{8ADBC586-1119-488C-BAAD-BE2EADE457B2}" presName="connectorText" presStyleLbl="sibTrans2D1" presStyleIdx="2" presStyleCnt="7"/>
      <dgm:spPr/>
      <dgm:t>
        <a:bodyPr/>
        <a:lstStyle/>
        <a:p>
          <a:endParaRPr lang="zh-CN" altLang="en-US"/>
        </a:p>
      </dgm:t>
    </dgm:pt>
    <dgm:pt modelId="{E4ADC364-D532-4BA5-942A-F98702F1239C}" type="pres">
      <dgm:prSet presAssocID="{EC2E9311-1114-475D-A6BD-12E0E93D45A1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91874-7CA2-4B03-9CA3-28C3F8651740}" type="pres">
      <dgm:prSet presAssocID="{9C68A13A-C237-432D-9DEE-4D670BA5157D}" presName="parTrans" presStyleLbl="sibTrans2D1" presStyleIdx="3" presStyleCnt="7"/>
      <dgm:spPr/>
      <dgm:t>
        <a:bodyPr/>
        <a:lstStyle/>
        <a:p>
          <a:endParaRPr lang="zh-CN" altLang="en-US"/>
        </a:p>
      </dgm:t>
    </dgm:pt>
    <dgm:pt modelId="{8FBD5375-8342-4892-9652-1B5FA42FC092}" type="pres">
      <dgm:prSet presAssocID="{9C68A13A-C237-432D-9DEE-4D670BA5157D}" presName="connectorText" presStyleLbl="sibTrans2D1" presStyleIdx="3" presStyleCnt="7"/>
      <dgm:spPr/>
      <dgm:t>
        <a:bodyPr/>
        <a:lstStyle/>
        <a:p>
          <a:endParaRPr lang="zh-CN" altLang="en-US"/>
        </a:p>
      </dgm:t>
    </dgm:pt>
    <dgm:pt modelId="{906C613E-3B4A-44CF-ACB5-D8F1ED747C91}" type="pres">
      <dgm:prSet presAssocID="{DE76130F-D78A-487E-8B3A-A9DA899EC5D4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E4DABC-F2F1-4DD7-9D0A-19218ED08C8D}" type="pres">
      <dgm:prSet presAssocID="{B1773A4E-D70C-4B2F-AA14-23114457C7EA}" presName="parTrans" presStyleLbl="sibTrans2D1" presStyleIdx="4" presStyleCnt="7"/>
      <dgm:spPr/>
      <dgm:t>
        <a:bodyPr/>
        <a:lstStyle/>
        <a:p>
          <a:endParaRPr lang="zh-CN" altLang="en-US"/>
        </a:p>
      </dgm:t>
    </dgm:pt>
    <dgm:pt modelId="{2A782DDF-0529-4377-B805-CEE7B9D226F0}" type="pres">
      <dgm:prSet presAssocID="{B1773A4E-D70C-4B2F-AA14-23114457C7EA}" presName="connectorText" presStyleLbl="sibTrans2D1" presStyleIdx="4" presStyleCnt="7"/>
      <dgm:spPr/>
      <dgm:t>
        <a:bodyPr/>
        <a:lstStyle/>
        <a:p>
          <a:endParaRPr lang="zh-CN" altLang="en-US"/>
        </a:p>
      </dgm:t>
    </dgm:pt>
    <dgm:pt modelId="{FE2085E5-CE25-408A-810E-F06A4ED2D2F1}" type="pres">
      <dgm:prSet presAssocID="{ADAE377F-2AFD-44D4-8872-34909AA3BA60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0603A8-A08F-4197-AF6C-75C2F4C7741F}" type="pres">
      <dgm:prSet presAssocID="{D6027CA3-8FDB-4BCC-99F5-30D4F3A20C3D}" presName="parTrans" presStyleLbl="sibTrans2D1" presStyleIdx="5" presStyleCnt="7"/>
      <dgm:spPr/>
      <dgm:t>
        <a:bodyPr/>
        <a:lstStyle/>
        <a:p>
          <a:endParaRPr lang="zh-CN" altLang="en-US"/>
        </a:p>
      </dgm:t>
    </dgm:pt>
    <dgm:pt modelId="{7AD8198E-D458-4EC7-87AC-40E3AFC68CC9}" type="pres">
      <dgm:prSet presAssocID="{D6027CA3-8FDB-4BCC-99F5-30D4F3A20C3D}" presName="connectorText" presStyleLbl="sibTrans2D1" presStyleIdx="5" presStyleCnt="7"/>
      <dgm:spPr/>
      <dgm:t>
        <a:bodyPr/>
        <a:lstStyle/>
        <a:p>
          <a:endParaRPr lang="zh-CN" altLang="en-US"/>
        </a:p>
      </dgm:t>
    </dgm:pt>
    <dgm:pt modelId="{947FEA33-0EA5-45B9-939F-6B86D19DAE9A}" type="pres">
      <dgm:prSet presAssocID="{1B00FDD0-2C39-40C2-8905-71EA35597F2E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D4412-693D-4E5D-BE69-6D29AF3BDCAE}" type="pres">
      <dgm:prSet presAssocID="{6BC5E519-A911-433A-8045-37F0431BE263}" presName="parTrans" presStyleLbl="sibTrans2D1" presStyleIdx="6" presStyleCnt="7"/>
      <dgm:spPr/>
      <dgm:t>
        <a:bodyPr/>
        <a:lstStyle/>
        <a:p>
          <a:endParaRPr lang="zh-CN" altLang="en-US"/>
        </a:p>
      </dgm:t>
    </dgm:pt>
    <dgm:pt modelId="{40452E0A-C8A3-49C4-AF86-D6E6B09FCF1C}" type="pres">
      <dgm:prSet presAssocID="{6BC5E519-A911-433A-8045-37F0431BE263}" presName="connectorText" presStyleLbl="sibTrans2D1" presStyleIdx="6" presStyleCnt="7"/>
      <dgm:spPr/>
      <dgm:t>
        <a:bodyPr/>
        <a:lstStyle/>
        <a:p>
          <a:endParaRPr lang="zh-CN" altLang="en-US"/>
        </a:p>
      </dgm:t>
    </dgm:pt>
    <dgm:pt modelId="{8787D20A-F3F5-4279-ACF0-F229958DC7A7}" type="pres">
      <dgm:prSet presAssocID="{19CE86B7-68D2-4356-AE50-06F2B7E325F9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EE4E5E1-2A38-4987-8177-BD6D9DB211C7}" type="presOf" srcId="{56EC8369-462D-426B-A207-538BE5FF72F0}" destId="{462284B4-CD53-437D-94A0-A5B8D09F58BC}" srcOrd="0" destOrd="0" presId="urn:microsoft.com/office/officeart/2005/8/layout/radial5"/>
    <dgm:cxn modelId="{1EC93A86-5B1B-4487-A11A-AE2CA8C2D2B4}" type="presOf" srcId="{D6027CA3-8FDB-4BCC-99F5-30D4F3A20C3D}" destId="{D20603A8-A08F-4197-AF6C-75C2F4C7741F}" srcOrd="0" destOrd="0" presId="urn:microsoft.com/office/officeart/2005/8/layout/radial5"/>
    <dgm:cxn modelId="{8A23060D-7D9E-423B-8AE7-83F7971FB224}" type="presOf" srcId="{C2022AAD-58CC-494A-B27D-CB3D39BBDC16}" destId="{1BA30DA1-CC79-4BF0-9103-2C37554E3FB7}" srcOrd="0" destOrd="0" presId="urn:microsoft.com/office/officeart/2005/8/layout/radial5"/>
    <dgm:cxn modelId="{0A99C4C0-1FA4-42E0-9D11-ADAE4278554E}" srcId="{56EC8369-462D-426B-A207-538BE5FF72F0}" destId="{C2022AAD-58CC-494A-B27D-CB3D39BBDC16}" srcOrd="0" destOrd="0" parTransId="{755C7752-C7EB-499D-A80B-B102C313582E}" sibTransId="{65FA26AB-4C3B-4EC6-A3A6-D7A20EE33C9A}"/>
    <dgm:cxn modelId="{8921435A-2A01-45BA-BF38-D2E5E0D20839}" type="presOf" srcId="{19CE86B7-68D2-4356-AE50-06F2B7E325F9}" destId="{8787D20A-F3F5-4279-ACF0-F229958DC7A7}" srcOrd="0" destOrd="0" presId="urn:microsoft.com/office/officeart/2005/8/layout/radial5"/>
    <dgm:cxn modelId="{1EC78CF6-8898-4488-ABE0-D8BF0E4AAD4F}" type="presOf" srcId="{0A5E218C-AC5B-4A8D-8FF5-903DDC19C4C2}" destId="{85F9C8BE-3727-4A6D-ADDC-3DD8F8BB184A}" srcOrd="0" destOrd="0" presId="urn:microsoft.com/office/officeart/2005/8/layout/radial5"/>
    <dgm:cxn modelId="{07270E17-2BA3-458F-90A2-F4D39CE8E6B1}" srcId="{56EC8369-462D-426B-A207-538BE5FF72F0}" destId="{19CE86B7-68D2-4356-AE50-06F2B7E325F9}" srcOrd="6" destOrd="0" parTransId="{6BC5E519-A911-433A-8045-37F0431BE263}" sibTransId="{7E36EE5B-CCD6-4C03-93DE-3109075429D8}"/>
    <dgm:cxn modelId="{EBAF263B-9FCF-4935-93F6-FE6FA2F2C9C7}" srcId="{56EC8369-462D-426B-A207-538BE5FF72F0}" destId="{DE76130F-D78A-487E-8B3A-A9DA899EC5D4}" srcOrd="3" destOrd="0" parTransId="{9C68A13A-C237-432D-9DEE-4D670BA5157D}" sibTransId="{3D8DA4D1-149B-4E36-80DE-4E8CC0CE26FF}"/>
    <dgm:cxn modelId="{3BB54837-4BA7-4ACE-BF89-8F8B4D93E220}" srcId="{56EC8369-462D-426B-A207-538BE5FF72F0}" destId="{1B00FDD0-2C39-40C2-8905-71EA35597F2E}" srcOrd="5" destOrd="0" parTransId="{D6027CA3-8FDB-4BCC-99F5-30D4F3A20C3D}" sibTransId="{03BE41C7-0E96-4D04-AF3B-31DC20D3DD65}"/>
    <dgm:cxn modelId="{10056EED-4C34-4D29-B764-FFDDE0BE7E38}" type="presOf" srcId="{8ADBC586-1119-488C-BAAD-BE2EADE457B2}" destId="{6DC7B517-4128-4676-AE5E-76EAC49C34BF}" srcOrd="1" destOrd="0" presId="urn:microsoft.com/office/officeart/2005/8/layout/radial5"/>
    <dgm:cxn modelId="{060540AC-1EA0-4862-8CE5-1F10DA27359C}" srcId="{F61FB2A2-A1B4-4F81-BEE8-B6EF07A1E1EF}" destId="{9D05BDC0-BF9F-4B7C-9DE8-B70946465FCB}" srcOrd="1" destOrd="0" parTransId="{6F1466A2-3DC3-4E06-8D3C-F9CD0A759591}" sibTransId="{4E835E66-DC8F-47B0-B908-CF993235ACD3}"/>
    <dgm:cxn modelId="{4818790E-446D-4178-A348-229DB9B9B301}" srcId="{56EC8369-462D-426B-A207-538BE5FF72F0}" destId="{EC2E9311-1114-475D-A6BD-12E0E93D45A1}" srcOrd="2" destOrd="0" parTransId="{8ADBC586-1119-488C-BAAD-BE2EADE457B2}" sibTransId="{DC913E88-DC46-4077-B33F-B2BDBC80F21C}"/>
    <dgm:cxn modelId="{4198FD2C-D74F-4DF1-836C-3FD407F09767}" srcId="{F61FB2A2-A1B4-4F81-BEE8-B6EF07A1E1EF}" destId="{56EC8369-462D-426B-A207-538BE5FF72F0}" srcOrd="0" destOrd="0" parTransId="{43AA4AB6-B8A0-4EF2-9188-AC8D71FD47A8}" sibTransId="{1EA4B0FE-D282-43B2-8E6D-45F4F2181327}"/>
    <dgm:cxn modelId="{57FA6719-C02B-4E37-B7BB-65BE7A352D3A}" type="presOf" srcId="{DE76130F-D78A-487E-8B3A-A9DA899EC5D4}" destId="{906C613E-3B4A-44CF-ACB5-D8F1ED747C91}" srcOrd="0" destOrd="0" presId="urn:microsoft.com/office/officeart/2005/8/layout/radial5"/>
    <dgm:cxn modelId="{03BE6887-D819-4114-B85C-9ED3E6220C72}" type="presOf" srcId="{6BC5E519-A911-433A-8045-37F0431BE263}" destId="{211D4412-693D-4E5D-BE69-6D29AF3BDCAE}" srcOrd="0" destOrd="0" presId="urn:microsoft.com/office/officeart/2005/8/layout/radial5"/>
    <dgm:cxn modelId="{3015DA5B-1918-4ACF-8F24-CA53EA5BEF0D}" type="presOf" srcId="{1E024FFD-E0A9-4B25-A8AE-90B528D1AB29}" destId="{130D67A6-795F-4BFA-8019-2D281CD69B42}" srcOrd="0" destOrd="0" presId="urn:microsoft.com/office/officeart/2005/8/layout/radial5"/>
    <dgm:cxn modelId="{6511E6CD-3D36-4181-ADA9-81D9871C343D}" type="presOf" srcId="{9C68A13A-C237-432D-9DEE-4D670BA5157D}" destId="{8FBD5375-8342-4892-9652-1B5FA42FC092}" srcOrd="1" destOrd="0" presId="urn:microsoft.com/office/officeart/2005/8/layout/radial5"/>
    <dgm:cxn modelId="{B5A4C5A4-1B8D-48D8-81C3-85D51AFBBBC1}" type="presOf" srcId="{B1773A4E-D70C-4B2F-AA14-23114457C7EA}" destId="{2A782DDF-0529-4377-B805-CEE7B9D226F0}" srcOrd="1" destOrd="0" presId="urn:microsoft.com/office/officeart/2005/8/layout/radial5"/>
    <dgm:cxn modelId="{7B36196E-710D-42F5-B56D-BB83522DEE86}" type="presOf" srcId="{8ADBC586-1119-488C-BAAD-BE2EADE457B2}" destId="{7A7F5B2E-DFBC-41E7-9EDF-1531168B8096}" srcOrd="0" destOrd="0" presId="urn:microsoft.com/office/officeart/2005/8/layout/radial5"/>
    <dgm:cxn modelId="{9F5E95F1-7823-4D7C-98E8-FF2F2FAD2B3D}" type="presOf" srcId="{1B00FDD0-2C39-40C2-8905-71EA35597F2E}" destId="{947FEA33-0EA5-45B9-939F-6B86D19DAE9A}" srcOrd="0" destOrd="0" presId="urn:microsoft.com/office/officeart/2005/8/layout/radial5"/>
    <dgm:cxn modelId="{D29AE57D-1385-456C-A8C7-7A099F5D38E1}" type="presOf" srcId="{0A5E218C-AC5B-4A8D-8FF5-903DDC19C4C2}" destId="{56392DCE-0961-4AFD-BAA1-475059A15AC2}" srcOrd="1" destOrd="0" presId="urn:microsoft.com/office/officeart/2005/8/layout/radial5"/>
    <dgm:cxn modelId="{704B046A-6C0E-4B7F-B75D-97CC4BEB30B6}" type="presOf" srcId="{755C7752-C7EB-499D-A80B-B102C313582E}" destId="{42A0876C-FCD2-4222-9211-119C137CFB17}" srcOrd="1" destOrd="0" presId="urn:microsoft.com/office/officeart/2005/8/layout/radial5"/>
    <dgm:cxn modelId="{BD833E0A-4E73-4D11-8939-70645AFE8592}" type="presOf" srcId="{EC2E9311-1114-475D-A6BD-12E0E93D45A1}" destId="{E4ADC364-D532-4BA5-942A-F98702F1239C}" srcOrd="0" destOrd="0" presId="urn:microsoft.com/office/officeart/2005/8/layout/radial5"/>
    <dgm:cxn modelId="{D35C43C6-B1A7-42C9-A428-68E328571367}" srcId="{56EC8369-462D-426B-A207-538BE5FF72F0}" destId="{1E024FFD-E0A9-4B25-A8AE-90B528D1AB29}" srcOrd="1" destOrd="0" parTransId="{0A5E218C-AC5B-4A8D-8FF5-903DDC19C4C2}" sibTransId="{8E5AEBC6-7971-4349-88FD-38DD2747AA8D}"/>
    <dgm:cxn modelId="{48EF0C67-E70E-426C-8AD3-65CD67AEE97D}" type="presOf" srcId="{B1773A4E-D70C-4B2F-AA14-23114457C7EA}" destId="{48E4DABC-F2F1-4DD7-9D0A-19218ED08C8D}" srcOrd="0" destOrd="0" presId="urn:microsoft.com/office/officeart/2005/8/layout/radial5"/>
    <dgm:cxn modelId="{D1A94284-FD0F-4C54-92E7-9475A1F6A574}" type="presOf" srcId="{6BC5E519-A911-433A-8045-37F0431BE263}" destId="{40452E0A-C8A3-49C4-AF86-D6E6B09FCF1C}" srcOrd="1" destOrd="0" presId="urn:microsoft.com/office/officeart/2005/8/layout/radial5"/>
    <dgm:cxn modelId="{85EA3F03-C35B-4E35-8C16-92C5372F7A68}" type="presOf" srcId="{F61FB2A2-A1B4-4F81-BEE8-B6EF07A1E1EF}" destId="{DA9BE0D8-2590-4FF0-A63A-F014C323CB52}" srcOrd="0" destOrd="0" presId="urn:microsoft.com/office/officeart/2005/8/layout/radial5"/>
    <dgm:cxn modelId="{323423FA-2E77-451A-B517-BAB0AB07B9E2}" type="presOf" srcId="{9C68A13A-C237-432D-9DEE-4D670BA5157D}" destId="{CB291874-7CA2-4B03-9CA3-28C3F8651740}" srcOrd="0" destOrd="0" presId="urn:microsoft.com/office/officeart/2005/8/layout/radial5"/>
    <dgm:cxn modelId="{ABA06290-006F-4820-BD05-508DC65A6B04}" type="presOf" srcId="{755C7752-C7EB-499D-A80B-B102C313582E}" destId="{852D147A-1ED3-43D6-9DE8-99D842BD272E}" srcOrd="0" destOrd="0" presId="urn:microsoft.com/office/officeart/2005/8/layout/radial5"/>
    <dgm:cxn modelId="{F0066C11-F449-499E-85B9-E85E4E53E278}" type="presOf" srcId="{ADAE377F-2AFD-44D4-8872-34909AA3BA60}" destId="{FE2085E5-CE25-408A-810E-F06A4ED2D2F1}" srcOrd="0" destOrd="0" presId="urn:microsoft.com/office/officeart/2005/8/layout/radial5"/>
    <dgm:cxn modelId="{A181D1AB-F05D-45B2-8EF1-647BF6221A8E}" type="presOf" srcId="{D6027CA3-8FDB-4BCC-99F5-30D4F3A20C3D}" destId="{7AD8198E-D458-4EC7-87AC-40E3AFC68CC9}" srcOrd="1" destOrd="0" presId="urn:microsoft.com/office/officeart/2005/8/layout/radial5"/>
    <dgm:cxn modelId="{1E458FD1-690C-43F8-9C80-B5B2BF1DB25F}" srcId="{56EC8369-462D-426B-A207-538BE5FF72F0}" destId="{ADAE377F-2AFD-44D4-8872-34909AA3BA60}" srcOrd="4" destOrd="0" parTransId="{B1773A4E-D70C-4B2F-AA14-23114457C7EA}" sibTransId="{197C514A-E57F-450D-8401-99CDC44E174C}"/>
    <dgm:cxn modelId="{0C2D86C3-C7BD-41AD-88F2-961FE4B24D58}" type="presParOf" srcId="{DA9BE0D8-2590-4FF0-A63A-F014C323CB52}" destId="{462284B4-CD53-437D-94A0-A5B8D09F58BC}" srcOrd="0" destOrd="0" presId="urn:microsoft.com/office/officeart/2005/8/layout/radial5"/>
    <dgm:cxn modelId="{1B754C83-A227-4CF8-B678-79FB2F2E15F2}" type="presParOf" srcId="{DA9BE0D8-2590-4FF0-A63A-F014C323CB52}" destId="{852D147A-1ED3-43D6-9DE8-99D842BD272E}" srcOrd="1" destOrd="0" presId="urn:microsoft.com/office/officeart/2005/8/layout/radial5"/>
    <dgm:cxn modelId="{55A55933-2FD2-48CA-BEFB-48496F917430}" type="presParOf" srcId="{852D147A-1ED3-43D6-9DE8-99D842BD272E}" destId="{42A0876C-FCD2-4222-9211-119C137CFB17}" srcOrd="0" destOrd="0" presId="urn:microsoft.com/office/officeart/2005/8/layout/radial5"/>
    <dgm:cxn modelId="{9D0B3BD1-6F2B-40E7-A9CE-EA66BEE82771}" type="presParOf" srcId="{DA9BE0D8-2590-4FF0-A63A-F014C323CB52}" destId="{1BA30DA1-CC79-4BF0-9103-2C37554E3FB7}" srcOrd="2" destOrd="0" presId="urn:microsoft.com/office/officeart/2005/8/layout/radial5"/>
    <dgm:cxn modelId="{D2881491-D763-4F4D-8563-C2D921FD6707}" type="presParOf" srcId="{DA9BE0D8-2590-4FF0-A63A-F014C323CB52}" destId="{85F9C8BE-3727-4A6D-ADDC-3DD8F8BB184A}" srcOrd="3" destOrd="0" presId="urn:microsoft.com/office/officeart/2005/8/layout/radial5"/>
    <dgm:cxn modelId="{01CB6441-FE1A-480F-9EFD-90B4DE430F06}" type="presParOf" srcId="{85F9C8BE-3727-4A6D-ADDC-3DD8F8BB184A}" destId="{56392DCE-0961-4AFD-BAA1-475059A15AC2}" srcOrd="0" destOrd="0" presId="urn:microsoft.com/office/officeart/2005/8/layout/radial5"/>
    <dgm:cxn modelId="{A70C4784-EBC4-49E6-A97A-4BC57E37DB85}" type="presParOf" srcId="{DA9BE0D8-2590-4FF0-A63A-F014C323CB52}" destId="{130D67A6-795F-4BFA-8019-2D281CD69B42}" srcOrd="4" destOrd="0" presId="urn:microsoft.com/office/officeart/2005/8/layout/radial5"/>
    <dgm:cxn modelId="{4DB1880C-CB2E-4EBE-9A6B-8DA611854AFB}" type="presParOf" srcId="{DA9BE0D8-2590-4FF0-A63A-F014C323CB52}" destId="{7A7F5B2E-DFBC-41E7-9EDF-1531168B8096}" srcOrd="5" destOrd="0" presId="urn:microsoft.com/office/officeart/2005/8/layout/radial5"/>
    <dgm:cxn modelId="{F820DB6D-4622-45A3-B235-98C34B6F8D0C}" type="presParOf" srcId="{7A7F5B2E-DFBC-41E7-9EDF-1531168B8096}" destId="{6DC7B517-4128-4676-AE5E-76EAC49C34BF}" srcOrd="0" destOrd="0" presId="urn:microsoft.com/office/officeart/2005/8/layout/radial5"/>
    <dgm:cxn modelId="{37F4A57A-74F7-4037-8F5E-2B39494CDB10}" type="presParOf" srcId="{DA9BE0D8-2590-4FF0-A63A-F014C323CB52}" destId="{E4ADC364-D532-4BA5-942A-F98702F1239C}" srcOrd="6" destOrd="0" presId="urn:microsoft.com/office/officeart/2005/8/layout/radial5"/>
    <dgm:cxn modelId="{4D7E8D12-FA19-498D-A1DE-1FCE7E142BCC}" type="presParOf" srcId="{DA9BE0D8-2590-4FF0-A63A-F014C323CB52}" destId="{CB291874-7CA2-4B03-9CA3-28C3F8651740}" srcOrd="7" destOrd="0" presId="urn:microsoft.com/office/officeart/2005/8/layout/radial5"/>
    <dgm:cxn modelId="{258B1EB5-1AB8-4881-8C1C-581455840C4D}" type="presParOf" srcId="{CB291874-7CA2-4B03-9CA3-28C3F8651740}" destId="{8FBD5375-8342-4892-9652-1B5FA42FC092}" srcOrd="0" destOrd="0" presId="urn:microsoft.com/office/officeart/2005/8/layout/radial5"/>
    <dgm:cxn modelId="{591A1519-A51F-45EB-A23C-A3C2C5A6E5EE}" type="presParOf" srcId="{DA9BE0D8-2590-4FF0-A63A-F014C323CB52}" destId="{906C613E-3B4A-44CF-ACB5-D8F1ED747C91}" srcOrd="8" destOrd="0" presId="urn:microsoft.com/office/officeart/2005/8/layout/radial5"/>
    <dgm:cxn modelId="{F1B431A5-9830-41C4-B471-FD71F808FEF0}" type="presParOf" srcId="{DA9BE0D8-2590-4FF0-A63A-F014C323CB52}" destId="{48E4DABC-F2F1-4DD7-9D0A-19218ED08C8D}" srcOrd="9" destOrd="0" presId="urn:microsoft.com/office/officeart/2005/8/layout/radial5"/>
    <dgm:cxn modelId="{375CEF8F-1726-4F19-BBE5-846C0D69EAA1}" type="presParOf" srcId="{48E4DABC-F2F1-4DD7-9D0A-19218ED08C8D}" destId="{2A782DDF-0529-4377-B805-CEE7B9D226F0}" srcOrd="0" destOrd="0" presId="urn:microsoft.com/office/officeart/2005/8/layout/radial5"/>
    <dgm:cxn modelId="{970AD5B8-3998-4E2E-A84A-0640B342FB8F}" type="presParOf" srcId="{DA9BE0D8-2590-4FF0-A63A-F014C323CB52}" destId="{FE2085E5-CE25-408A-810E-F06A4ED2D2F1}" srcOrd="10" destOrd="0" presId="urn:microsoft.com/office/officeart/2005/8/layout/radial5"/>
    <dgm:cxn modelId="{92C9332E-EB4A-4FAB-9E0E-16AC841AF9FB}" type="presParOf" srcId="{DA9BE0D8-2590-4FF0-A63A-F014C323CB52}" destId="{D20603A8-A08F-4197-AF6C-75C2F4C7741F}" srcOrd="11" destOrd="0" presId="urn:microsoft.com/office/officeart/2005/8/layout/radial5"/>
    <dgm:cxn modelId="{868EF345-7354-4E61-8023-25C1000D27BC}" type="presParOf" srcId="{D20603A8-A08F-4197-AF6C-75C2F4C7741F}" destId="{7AD8198E-D458-4EC7-87AC-40E3AFC68CC9}" srcOrd="0" destOrd="0" presId="urn:microsoft.com/office/officeart/2005/8/layout/radial5"/>
    <dgm:cxn modelId="{27932032-D19C-4E65-B7C3-0B8C34771315}" type="presParOf" srcId="{DA9BE0D8-2590-4FF0-A63A-F014C323CB52}" destId="{947FEA33-0EA5-45B9-939F-6B86D19DAE9A}" srcOrd="12" destOrd="0" presId="urn:microsoft.com/office/officeart/2005/8/layout/radial5"/>
    <dgm:cxn modelId="{3B6505BC-52A4-4755-9BF5-47B5AE7B8CAF}" type="presParOf" srcId="{DA9BE0D8-2590-4FF0-A63A-F014C323CB52}" destId="{211D4412-693D-4E5D-BE69-6D29AF3BDCAE}" srcOrd="13" destOrd="0" presId="urn:microsoft.com/office/officeart/2005/8/layout/radial5"/>
    <dgm:cxn modelId="{40DF6A9D-1E97-4AEA-B617-5AECA4D4E375}" type="presParOf" srcId="{211D4412-693D-4E5D-BE69-6D29AF3BDCAE}" destId="{40452E0A-C8A3-49C4-AF86-D6E6B09FCF1C}" srcOrd="0" destOrd="0" presId="urn:microsoft.com/office/officeart/2005/8/layout/radial5"/>
    <dgm:cxn modelId="{E4ADA561-E22D-45A7-84A9-E70549A6CC80}" type="presParOf" srcId="{DA9BE0D8-2590-4FF0-A63A-F014C323CB52}" destId="{8787D20A-F3F5-4279-ACF0-F229958DC7A7}" srcOrd="1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670D91C-73AA-4955-836B-693642DD0F95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62E83CF-7686-4CD8-90B0-F9247983846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en-US" altLang="zh-CN" b="1" dirty="0" smtClean="0">
              <a:solidFill>
                <a:schemeClr val="tx1"/>
              </a:solidFill>
            </a:rPr>
            <a:t>PAN</a:t>
          </a:r>
          <a:r>
            <a:rPr lang="zh-CN" altLang="en-US" b="1" dirty="0" smtClean="0">
              <a:solidFill>
                <a:schemeClr val="tx1"/>
              </a:solidFill>
            </a:rPr>
            <a:t>协调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PAN Coordinato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00D03645-0425-488F-BB77-3B014C171DB3}" type="parTrans" cxnId="{617853BB-36D3-482A-AC59-6289979AF44F}">
      <dgm:prSet/>
      <dgm:spPr/>
      <dgm:t>
        <a:bodyPr/>
        <a:lstStyle/>
        <a:p>
          <a:endParaRPr lang="zh-CN" altLang="en-US"/>
        </a:p>
      </dgm:t>
    </dgm:pt>
    <dgm:pt modelId="{3DD90A53-F389-4774-AE80-0FE32F1806B2}" type="sibTrans" cxnId="{617853BB-36D3-482A-AC59-6289979AF44F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2DCE61DC-D384-4DE3-AFA6-E1D2253693B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协调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Coordinato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1C59E689-6EFA-421C-8A7B-47D11FF4E04C}" type="parTrans" cxnId="{C35C9A76-EF65-4498-B65D-769E5DDC056B}">
      <dgm:prSet/>
      <dgm:spPr/>
      <dgm:t>
        <a:bodyPr/>
        <a:lstStyle/>
        <a:p>
          <a:endParaRPr lang="zh-CN" altLang="en-US"/>
        </a:p>
      </dgm:t>
    </dgm:pt>
    <dgm:pt modelId="{D5F457F7-7B88-455D-93C7-F430909FB38E}" type="sibTrans" cxnId="{C35C9A76-EF65-4498-B65D-769E5DDC056B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93E2BE3E-50BC-4DE5-9ADC-C4509D5E007F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普通设备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Device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/R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55B26271-7B85-4140-BA53-CF4C2885C345}" type="par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7D43CBBA-9DB6-44E1-8AE9-67565BD0C827}" type="sib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C2BA2914-62FA-44C9-8585-F265336125F4}" type="pres">
      <dgm:prSet presAssocID="{F670D91C-73AA-4955-836B-693642DD0F95}" presName="Name0" presStyleCnt="0">
        <dgm:presLayoutVars>
          <dgm:dir/>
          <dgm:resizeHandles val="exact"/>
        </dgm:presLayoutVars>
      </dgm:prSet>
      <dgm:spPr/>
    </dgm:pt>
    <dgm:pt modelId="{B702F9C6-2793-4C5B-A9EF-7FD8B4A8F99D}" type="pres">
      <dgm:prSet presAssocID="{062E83CF-7686-4CD8-90B0-F9247983846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04D8BD-A9F0-44FC-A77E-CD1309BF061C}" type="pres">
      <dgm:prSet presAssocID="{3DD90A53-F389-4774-AE80-0FE32F1806B2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FA5827CF-9A02-497F-A245-04E9D6394F0E}" type="pres">
      <dgm:prSet presAssocID="{3DD90A53-F389-4774-AE80-0FE32F1806B2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DD15C24-1176-4367-A2AC-C914304F582C}" type="pres">
      <dgm:prSet presAssocID="{2DCE61DC-D384-4DE3-AFA6-E1D2253693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E9ECFB-5F89-4B11-AE97-E1F0062E998A}" type="pres">
      <dgm:prSet presAssocID="{D5F457F7-7B88-455D-93C7-F430909FB38E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13428E88-9A33-464F-9C3A-ABC8B1C2717C}" type="pres">
      <dgm:prSet presAssocID="{D5F457F7-7B88-455D-93C7-F430909FB38E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91823C1-E101-4EFB-B616-9A5F1D2F95C0}" type="pres">
      <dgm:prSet presAssocID="{93E2BE3E-50BC-4DE5-9ADC-C4509D5E007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E7F569E-5CB1-4230-A35F-3B23DD540D4A}" type="presOf" srcId="{3DD90A53-F389-4774-AE80-0FE32F1806B2}" destId="{FA5827CF-9A02-497F-A245-04E9D6394F0E}" srcOrd="1" destOrd="0" presId="urn:microsoft.com/office/officeart/2005/8/layout/process1"/>
    <dgm:cxn modelId="{8F55757F-27BB-483B-B109-2E2AB4CE5A76}" type="presOf" srcId="{3DD90A53-F389-4774-AE80-0FE32F1806B2}" destId="{6104D8BD-A9F0-44FC-A77E-CD1309BF061C}" srcOrd="0" destOrd="0" presId="urn:microsoft.com/office/officeart/2005/8/layout/process1"/>
    <dgm:cxn modelId="{1BC68CAF-C4B8-4A7F-8435-A72AF3C6B504}" type="presOf" srcId="{D5F457F7-7B88-455D-93C7-F430909FB38E}" destId="{4FE9ECFB-5F89-4B11-AE97-E1F0062E998A}" srcOrd="0" destOrd="0" presId="urn:microsoft.com/office/officeart/2005/8/layout/process1"/>
    <dgm:cxn modelId="{847196FB-4AC5-43BE-A993-CB263A500D6C}" type="presOf" srcId="{93E2BE3E-50BC-4DE5-9ADC-C4509D5E007F}" destId="{891823C1-E101-4EFB-B616-9A5F1D2F95C0}" srcOrd="0" destOrd="0" presId="urn:microsoft.com/office/officeart/2005/8/layout/process1"/>
    <dgm:cxn modelId="{C35C9A76-EF65-4498-B65D-769E5DDC056B}" srcId="{F670D91C-73AA-4955-836B-693642DD0F95}" destId="{2DCE61DC-D384-4DE3-AFA6-E1D2253693B3}" srcOrd="1" destOrd="0" parTransId="{1C59E689-6EFA-421C-8A7B-47D11FF4E04C}" sibTransId="{D5F457F7-7B88-455D-93C7-F430909FB38E}"/>
    <dgm:cxn modelId="{9FC9196B-CAC5-4CC1-BA0A-9AF37EA2C873}" type="presOf" srcId="{2DCE61DC-D384-4DE3-AFA6-E1D2253693B3}" destId="{4DD15C24-1176-4367-A2AC-C914304F582C}" srcOrd="0" destOrd="0" presId="urn:microsoft.com/office/officeart/2005/8/layout/process1"/>
    <dgm:cxn modelId="{9E30200F-93E0-405D-BA2D-DBF662071B0E}" srcId="{F670D91C-73AA-4955-836B-693642DD0F95}" destId="{93E2BE3E-50BC-4DE5-9ADC-C4509D5E007F}" srcOrd="2" destOrd="0" parTransId="{55B26271-7B85-4140-BA53-CF4C2885C345}" sibTransId="{7D43CBBA-9DB6-44E1-8AE9-67565BD0C827}"/>
    <dgm:cxn modelId="{30F80AB6-082A-4704-A824-C14ED0CB3817}" type="presOf" srcId="{F670D91C-73AA-4955-836B-693642DD0F95}" destId="{C2BA2914-62FA-44C9-8585-F265336125F4}" srcOrd="0" destOrd="0" presId="urn:microsoft.com/office/officeart/2005/8/layout/process1"/>
    <dgm:cxn modelId="{617853BB-36D3-482A-AC59-6289979AF44F}" srcId="{F670D91C-73AA-4955-836B-693642DD0F95}" destId="{062E83CF-7686-4CD8-90B0-F92479838463}" srcOrd="0" destOrd="0" parTransId="{00D03645-0425-488F-BB77-3B014C171DB3}" sibTransId="{3DD90A53-F389-4774-AE80-0FE32F1806B2}"/>
    <dgm:cxn modelId="{69ECFF74-46CB-496D-938A-4062E53C9262}" type="presOf" srcId="{062E83CF-7686-4CD8-90B0-F92479838463}" destId="{B702F9C6-2793-4C5B-A9EF-7FD8B4A8F99D}" srcOrd="0" destOrd="0" presId="urn:microsoft.com/office/officeart/2005/8/layout/process1"/>
    <dgm:cxn modelId="{F595876E-2101-4844-A0EF-7A307B47E21D}" type="presOf" srcId="{D5F457F7-7B88-455D-93C7-F430909FB38E}" destId="{13428E88-9A33-464F-9C3A-ABC8B1C2717C}" srcOrd="1" destOrd="0" presId="urn:microsoft.com/office/officeart/2005/8/layout/process1"/>
    <dgm:cxn modelId="{F9BFC1E3-C95D-4C25-BE7B-D543E983C1B4}" type="presParOf" srcId="{C2BA2914-62FA-44C9-8585-F265336125F4}" destId="{B702F9C6-2793-4C5B-A9EF-7FD8B4A8F99D}" srcOrd="0" destOrd="0" presId="urn:microsoft.com/office/officeart/2005/8/layout/process1"/>
    <dgm:cxn modelId="{3077E009-6D80-4BAC-9E4D-56F1CD7DA643}" type="presParOf" srcId="{C2BA2914-62FA-44C9-8585-F265336125F4}" destId="{6104D8BD-A9F0-44FC-A77E-CD1309BF061C}" srcOrd="1" destOrd="0" presId="urn:microsoft.com/office/officeart/2005/8/layout/process1"/>
    <dgm:cxn modelId="{91E5182E-6CFC-45EE-9FFC-BB3DC256E2BF}" type="presParOf" srcId="{6104D8BD-A9F0-44FC-A77E-CD1309BF061C}" destId="{FA5827CF-9A02-497F-A245-04E9D6394F0E}" srcOrd="0" destOrd="0" presId="urn:microsoft.com/office/officeart/2005/8/layout/process1"/>
    <dgm:cxn modelId="{BC241823-3E5B-4582-8BB9-CA231F00EEB6}" type="presParOf" srcId="{C2BA2914-62FA-44C9-8585-F265336125F4}" destId="{4DD15C24-1176-4367-A2AC-C914304F582C}" srcOrd="2" destOrd="0" presId="urn:microsoft.com/office/officeart/2005/8/layout/process1"/>
    <dgm:cxn modelId="{A44F6E01-DDB7-42A1-8156-502D85B8906C}" type="presParOf" srcId="{C2BA2914-62FA-44C9-8585-F265336125F4}" destId="{4FE9ECFB-5F89-4B11-AE97-E1F0062E998A}" srcOrd="3" destOrd="0" presId="urn:microsoft.com/office/officeart/2005/8/layout/process1"/>
    <dgm:cxn modelId="{DF61CF2A-CAF0-4804-89BB-2BA1BC0543F7}" type="presParOf" srcId="{4FE9ECFB-5F89-4B11-AE97-E1F0062E998A}" destId="{13428E88-9A33-464F-9C3A-ABC8B1C2717C}" srcOrd="0" destOrd="0" presId="urn:microsoft.com/office/officeart/2005/8/layout/process1"/>
    <dgm:cxn modelId="{92A0D9FF-BC7A-4797-85A6-D99809CAA5F3}" type="presParOf" srcId="{C2BA2914-62FA-44C9-8585-F265336125F4}" destId="{891823C1-E101-4EFB-B616-9A5F1D2F95C0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670D91C-73AA-4955-836B-693642DD0F95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62E83CF-7686-4CD8-90B0-F92479838463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协调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PAN Coordinato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00D03645-0425-488F-BB77-3B014C171DB3}" type="parTrans" cxnId="{617853BB-36D3-482A-AC59-6289979AF44F}">
      <dgm:prSet/>
      <dgm:spPr/>
      <dgm:t>
        <a:bodyPr/>
        <a:lstStyle/>
        <a:p>
          <a:endParaRPr lang="zh-CN" altLang="en-US"/>
        </a:p>
      </dgm:t>
    </dgm:pt>
    <dgm:pt modelId="{3DD90A53-F389-4774-AE80-0FE32F1806B2}" type="sibTrans" cxnId="{617853BB-36D3-482A-AC59-6289979AF44F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2DCE61DC-D384-4DE3-AFA6-E1D2253693B3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路由器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Router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1C59E689-6EFA-421C-8A7B-47D11FF4E04C}" type="parTrans" cxnId="{C35C9A76-EF65-4498-B65D-769E5DDC056B}">
      <dgm:prSet/>
      <dgm:spPr/>
      <dgm:t>
        <a:bodyPr/>
        <a:lstStyle/>
        <a:p>
          <a:endParaRPr lang="zh-CN" altLang="en-US"/>
        </a:p>
      </dgm:t>
    </dgm:pt>
    <dgm:pt modelId="{D5F457F7-7B88-455D-93C7-F430909FB38E}" type="sibTrans" cxnId="{C35C9A76-EF65-4498-B65D-769E5DDC056B}">
      <dgm:prSet/>
      <dgm:spPr/>
      <dgm:t>
        <a:bodyPr/>
        <a:lstStyle/>
        <a:p>
          <a:endParaRPr lang="zh-CN" altLang="en-US" b="1">
            <a:solidFill>
              <a:schemeClr val="tx1"/>
            </a:solidFill>
          </a:endParaRPr>
        </a:p>
      </dgm:t>
    </dgm:pt>
    <dgm:pt modelId="{93E2BE3E-50BC-4DE5-9ADC-C4509D5E007F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r>
            <a:rPr lang="zh-CN" altLang="en-US" b="1" dirty="0" smtClean="0">
              <a:solidFill>
                <a:schemeClr val="tx1"/>
              </a:solidFill>
            </a:rPr>
            <a:t>终端设备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dirty="0" smtClean="0">
              <a:solidFill>
                <a:schemeClr val="tx1"/>
              </a:solidFill>
            </a:rPr>
            <a:t>(End Device)</a:t>
          </a:r>
          <a:endParaRPr lang="en-US" altLang="zh-CN" b="1" dirty="0" smtClean="0">
            <a:solidFill>
              <a:schemeClr val="tx1"/>
            </a:solidFill>
          </a:endParaRPr>
        </a:p>
        <a:p>
          <a:r>
            <a:rPr lang="en-US" altLang="zh-CN" b="1" dirty="0" smtClean="0">
              <a:solidFill>
                <a:schemeClr val="tx1"/>
              </a:solidFill>
            </a:rPr>
            <a:t>FFD/RFD</a:t>
          </a:r>
          <a:endParaRPr lang="zh-CN" altLang="en-US" b="1" dirty="0">
            <a:solidFill>
              <a:schemeClr val="tx1"/>
            </a:solidFill>
          </a:endParaRPr>
        </a:p>
      </dgm:t>
    </dgm:pt>
    <dgm:pt modelId="{55B26271-7B85-4140-BA53-CF4C2885C345}" type="par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7D43CBBA-9DB6-44E1-8AE9-67565BD0C827}" type="sibTrans" cxnId="{9E30200F-93E0-405D-BA2D-DBF662071B0E}">
      <dgm:prSet/>
      <dgm:spPr/>
      <dgm:t>
        <a:bodyPr/>
        <a:lstStyle/>
        <a:p>
          <a:endParaRPr lang="zh-CN" altLang="en-US"/>
        </a:p>
      </dgm:t>
    </dgm:pt>
    <dgm:pt modelId="{C2BA2914-62FA-44C9-8585-F265336125F4}" type="pres">
      <dgm:prSet presAssocID="{F670D91C-73AA-4955-836B-693642DD0F95}" presName="Name0" presStyleCnt="0">
        <dgm:presLayoutVars>
          <dgm:dir/>
          <dgm:resizeHandles val="exact"/>
        </dgm:presLayoutVars>
      </dgm:prSet>
      <dgm:spPr/>
    </dgm:pt>
    <dgm:pt modelId="{B702F9C6-2793-4C5B-A9EF-7FD8B4A8F99D}" type="pres">
      <dgm:prSet presAssocID="{062E83CF-7686-4CD8-90B0-F9247983846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04D8BD-A9F0-44FC-A77E-CD1309BF061C}" type="pres">
      <dgm:prSet presAssocID="{3DD90A53-F389-4774-AE80-0FE32F1806B2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FA5827CF-9A02-497F-A245-04E9D6394F0E}" type="pres">
      <dgm:prSet presAssocID="{3DD90A53-F389-4774-AE80-0FE32F1806B2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DD15C24-1176-4367-A2AC-C914304F582C}" type="pres">
      <dgm:prSet presAssocID="{2DCE61DC-D384-4DE3-AFA6-E1D2253693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E9ECFB-5F89-4B11-AE97-E1F0062E998A}" type="pres">
      <dgm:prSet presAssocID="{D5F457F7-7B88-455D-93C7-F430909FB38E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13428E88-9A33-464F-9C3A-ABC8B1C2717C}" type="pres">
      <dgm:prSet presAssocID="{D5F457F7-7B88-455D-93C7-F430909FB38E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91823C1-E101-4EFB-B616-9A5F1D2F95C0}" type="pres">
      <dgm:prSet presAssocID="{93E2BE3E-50BC-4DE5-9ADC-C4509D5E007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6977DF-DA41-4823-870C-4D87B4041171}" type="presOf" srcId="{2DCE61DC-D384-4DE3-AFA6-E1D2253693B3}" destId="{4DD15C24-1176-4367-A2AC-C914304F582C}" srcOrd="0" destOrd="0" presId="urn:microsoft.com/office/officeart/2005/8/layout/process1"/>
    <dgm:cxn modelId="{C35C9A76-EF65-4498-B65D-769E5DDC056B}" srcId="{F670D91C-73AA-4955-836B-693642DD0F95}" destId="{2DCE61DC-D384-4DE3-AFA6-E1D2253693B3}" srcOrd="1" destOrd="0" parTransId="{1C59E689-6EFA-421C-8A7B-47D11FF4E04C}" sibTransId="{D5F457F7-7B88-455D-93C7-F430909FB38E}"/>
    <dgm:cxn modelId="{28E1BB00-E385-4939-AAEC-C4B5154B453E}" type="presOf" srcId="{3DD90A53-F389-4774-AE80-0FE32F1806B2}" destId="{FA5827CF-9A02-497F-A245-04E9D6394F0E}" srcOrd="1" destOrd="0" presId="urn:microsoft.com/office/officeart/2005/8/layout/process1"/>
    <dgm:cxn modelId="{C3DB5222-C8D5-4995-8A47-E60977F08025}" type="presOf" srcId="{062E83CF-7686-4CD8-90B0-F92479838463}" destId="{B702F9C6-2793-4C5B-A9EF-7FD8B4A8F99D}" srcOrd="0" destOrd="0" presId="urn:microsoft.com/office/officeart/2005/8/layout/process1"/>
    <dgm:cxn modelId="{9E30200F-93E0-405D-BA2D-DBF662071B0E}" srcId="{F670D91C-73AA-4955-836B-693642DD0F95}" destId="{93E2BE3E-50BC-4DE5-9ADC-C4509D5E007F}" srcOrd="2" destOrd="0" parTransId="{55B26271-7B85-4140-BA53-CF4C2885C345}" sibTransId="{7D43CBBA-9DB6-44E1-8AE9-67565BD0C827}"/>
    <dgm:cxn modelId="{617853BB-36D3-482A-AC59-6289979AF44F}" srcId="{F670D91C-73AA-4955-836B-693642DD0F95}" destId="{062E83CF-7686-4CD8-90B0-F92479838463}" srcOrd="0" destOrd="0" parTransId="{00D03645-0425-488F-BB77-3B014C171DB3}" sibTransId="{3DD90A53-F389-4774-AE80-0FE32F1806B2}"/>
    <dgm:cxn modelId="{BC51D25D-C4CB-4F98-9CD2-7AEC50ABEAEA}" type="presOf" srcId="{F670D91C-73AA-4955-836B-693642DD0F95}" destId="{C2BA2914-62FA-44C9-8585-F265336125F4}" srcOrd="0" destOrd="0" presId="urn:microsoft.com/office/officeart/2005/8/layout/process1"/>
    <dgm:cxn modelId="{B8F28282-8E5F-4EF8-871F-361AAD8CA438}" type="presOf" srcId="{93E2BE3E-50BC-4DE5-9ADC-C4509D5E007F}" destId="{891823C1-E101-4EFB-B616-9A5F1D2F95C0}" srcOrd="0" destOrd="0" presId="urn:microsoft.com/office/officeart/2005/8/layout/process1"/>
    <dgm:cxn modelId="{F0EBBCE6-1720-4F3F-8527-F01BB2AECA5F}" type="presOf" srcId="{3DD90A53-F389-4774-AE80-0FE32F1806B2}" destId="{6104D8BD-A9F0-44FC-A77E-CD1309BF061C}" srcOrd="0" destOrd="0" presId="urn:microsoft.com/office/officeart/2005/8/layout/process1"/>
    <dgm:cxn modelId="{98562C5E-575D-48C6-853A-987065DBB204}" type="presOf" srcId="{D5F457F7-7B88-455D-93C7-F430909FB38E}" destId="{4FE9ECFB-5F89-4B11-AE97-E1F0062E998A}" srcOrd="0" destOrd="0" presId="urn:microsoft.com/office/officeart/2005/8/layout/process1"/>
    <dgm:cxn modelId="{63ED9E80-2609-49EE-9EB8-53C444F65EFB}" type="presOf" srcId="{D5F457F7-7B88-455D-93C7-F430909FB38E}" destId="{13428E88-9A33-464F-9C3A-ABC8B1C2717C}" srcOrd="1" destOrd="0" presId="urn:microsoft.com/office/officeart/2005/8/layout/process1"/>
    <dgm:cxn modelId="{E5887CB0-27B3-48E7-B5CF-3FB36AF74770}" type="presParOf" srcId="{C2BA2914-62FA-44C9-8585-F265336125F4}" destId="{B702F9C6-2793-4C5B-A9EF-7FD8B4A8F99D}" srcOrd="0" destOrd="0" presId="urn:microsoft.com/office/officeart/2005/8/layout/process1"/>
    <dgm:cxn modelId="{F7FDCA40-04F5-45C4-BF37-314205E918E0}" type="presParOf" srcId="{C2BA2914-62FA-44C9-8585-F265336125F4}" destId="{6104D8BD-A9F0-44FC-A77E-CD1309BF061C}" srcOrd="1" destOrd="0" presId="urn:microsoft.com/office/officeart/2005/8/layout/process1"/>
    <dgm:cxn modelId="{105C6724-AC06-486B-9F56-00B290AEE54C}" type="presParOf" srcId="{6104D8BD-A9F0-44FC-A77E-CD1309BF061C}" destId="{FA5827CF-9A02-497F-A245-04E9D6394F0E}" srcOrd="0" destOrd="0" presId="urn:microsoft.com/office/officeart/2005/8/layout/process1"/>
    <dgm:cxn modelId="{380ADCCA-72F6-4FDA-BADF-35D6F83EE5B6}" type="presParOf" srcId="{C2BA2914-62FA-44C9-8585-F265336125F4}" destId="{4DD15C24-1176-4367-A2AC-C914304F582C}" srcOrd="2" destOrd="0" presId="urn:microsoft.com/office/officeart/2005/8/layout/process1"/>
    <dgm:cxn modelId="{1D1A0959-EAEE-4656-B7C2-8C4A637A6E9E}" type="presParOf" srcId="{C2BA2914-62FA-44C9-8585-F265336125F4}" destId="{4FE9ECFB-5F89-4B11-AE97-E1F0062E998A}" srcOrd="3" destOrd="0" presId="urn:microsoft.com/office/officeart/2005/8/layout/process1"/>
    <dgm:cxn modelId="{DE7F8083-6483-457D-8628-ACB94738444B}" type="presParOf" srcId="{4FE9ECFB-5F89-4B11-AE97-E1F0062E998A}" destId="{13428E88-9A33-464F-9C3A-ABC8B1C2717C}" srcOrd="0" destOrd="0" presId="urn:microsoft.com/office/officeart/2005/8/layout/process1"/>
    <dgm:cxn modelId="{3839E9E8-2285-467F-ABE9-381159242522}" type="presParOf" srcId="{C2BA2914-62FA-44C9-8585-F265336125F4}" destId="{891823C1-E101-4EFB-B616-9A5F1D2F95C0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61FB2A2-A1B4-4F81-BEE8-B6EF07A1E1EF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EC8369-462D-426B-A207-538BE5FF72F0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路径损耗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43AA4AB6-B8A0-4EF2-9188-AC8D71FD47A8}" type="par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EA4B0FE-D282-43B2-8E6D-45F4F2181327}" type="sib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ADAE377F-2AFD-44D4-8872-34909AA3BA60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对数正态阴影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B1773A4E-D70C-4B2F-AA14-23114457C7EA}" type="parTrans" cxnId="{1E458FD1-690C-43F8-9C80-B5B2BF1DB25F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197C514A-E57F-450D-8401-99CDC44E174C}" type="sibTrans" cxnId="{1E458FD1-690C-43F8-9C80-B5B2BF1DB25F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B00FDD0-2C39-40C2-8905-71EA35597F2E}">
      <dgm:prSet phldrT="[文本]"/>
      <dgm:spPr>
        <a:solidFill>
          <a:schemeClr val="bg2">
            <a:lumMod val="90000"/>
          </a:schemeClr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双线地面反射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D6027CA3-8FDB-4BCC-99F5-30D4F3A20C3D}" type="parTrans" cxnId="{3BB54837-4BA7-4ACE-BF89-8F8B4D93E220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03BE41C7-0E96-4D04-AF3B-31DC20D3DD65}" type="sibTrans" cxnId="{3BB54837-4BA7-4ACE-BF89-8F8B4D93E220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9CE86B7-68D2-4356-AE50-06F2B7E325F9}">
      <dgm:prSet phldrT="[文本]"/>
      <dgm:spPr>
        <a:solidFill>
          <a:schemeClr val="bg2">
            <a:lumMod val="90000"/>
          </a:schemeClr>
        </a:solidFill>
        <a:ln>
          <a:solidFill>
            <a:schemeClr val="bg2">
              <a:lumMod val="1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自由空间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6BC5E519-A911-433A-8045-37F0431BE263}" type="parTrans" cxnId="{07270E17-2BA3-458F-90A2-F4D39CE8E6B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7E36EE5B-CCD6-4C03-93DE-3109075429D8}" type="sibTrans" cxnId="{07270E17-2BA3-458F-90A2-F4D39CE8E6B1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9D05BDC0-BF9F-4B7C-9DE8-B70946465FCB}">
      <dgm:prSet phldrT="[文本]"/>
      <dgm:spPr>
        <a:solidFill>
          <a:schemeClr val="bg2">
            <a:lumMod val="90000"/>
          </a:schemeClr>
        </a:solidFill>
      </dgm:spPr>
      <dgm:t>
        <a:bodyPr/>
        <a:lstStyle/>
        <a:p>
          <a:endParaRPr lang="zh-CN" altLang="en-US"/>
        </a:p>
      </dgm:t>
    </dgm:pt>
    <dgm:pt modelId="{6F1466A2-3DC3-4E06-8D3C-F9CD0A759591}" type="par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4E835E66-DC8F-47B0-B908-CF993235ACD3}" type="sib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1E024FFD-E0A9-4B25-A8AE-90B528D1AB29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多楼层衰减因子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0A5E218C-AC5B-4A8D-8FF5-903DDC19C4C2}" type="parTrans" cxnId="{D35C43C6-B1A7-42C9-A428-68E32857136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8E5AEBC6-7971-4349-88FD-38DD2747AA8D}" type="sibTrans" cxnId="{D35C43C6-B1A7-42C9-A428-68E328571367}">
      <dgm:prSet/>
      <dgm:spPr/>
      <dgm:t>
        <a:bodyPr/>
        <a:lstStyle/>
        <a:p>
          <a:pPr algn="just"/>
          <a:endParaRPr lang="zh-CN" altLang="en-US"/>
        </a:p>
      </dgm:t>
    </dgm:pt>
    <dgm:pt modelId="{EC2E9311-1114-475D-A6BD-12E0E93D45A1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同楼层分隔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8ADBC586-1119-488C-BAAD-BE2EADE457B2}" type="parTrans" cxnId="{4818790E-446D-4178-A348-229DB9B9B30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C913E88-DC46-4077-B33F-B2BDBC80F21C}" type="sibTrans" cxnId="{4818790E-446D-4178-A348-229DB9B9B301}">
      <dgm:prSet/>
      <dgm:spPr/>
      <dgm:t>
        <a:bodyPr/>
        <a:lstStyle/>
        <a:p>
          <a:pPr algn="just"/>
          <a:endParaRPr lang="zh-CN" altLang="en-US"/>
        </a:p>
      </dgm:t>
    </dgm:pt>
    <dgm:pt modelId="{DE76130F-D78A-487E-8B3A-A9DA899EC5D4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分段</a:t>
          </a:r>
          <a:r>
            <a:rPr lang="en-US" altLang="zh-CN" b="1" dirty="0" smtClean="0">
              <a:solidFill>
                <a:schemeClr val="tx1"/>
              </a:solidFill>
            </a:rPr>
            <a:t>(</a:t>
          </a:r>
          <a:r>
            <a:rPr lang="zh-CN" altLang="en-US" b="1" dirty="0" smtClean="0">
              <a:solidFill>
                <a:schemeClr val="tx1"/>
              </a:solidFill>
            </a:rPr>
            <a:t>多斜率</a:t>
          </a:r>
          <a:r>
            <a:rPr lang="en-US" altLang="zh-CN" b="1" dirty="0" smtClean="0">
              <a:solidFill>
                <a:schemeClr val="tx1"/>
              </a:solidFill>
            </a:rPr>
            <a:t>)</a:t>
          </a:r>
          <a:r>
            <a:rPr lang="zh-CN" altLang="en-US" b="1" dirty="0" smtClean="0">
              <a:solidFill>
                <a:schemeClr val="tx1"/>
              </a:solidFill>
            </a:rPr>
            <a:t>模型</a:t>
          </a:r>
          <a:endParaRPr lang="zh-CN" altLang="en-US" b="1" dirty="0">
            <a:solidFill>
              <a:schemeClr val="tx1"/>
            </a:solidFill>
          </a:endParaRPr>
        </a:p>
      </dgm:t>
    </dgm:pt>
    <dgm:pt modelId="{3D8DA4D1-149B-4E36-80DE-4E8CC0CE26FF}" type="sibTrans" cxnId="{EBAF263B-9FCF-4935-93F6-FE6FA2F2C9C7}">
      <dgm:prSet/>
      <dgm:spPr/>
      <dgm:t>
        <a:bodyPr/>
        <a:lstStyle/>
        <a:p>
          <a:pPr algn="just"/>
          <a:endParaRPr lang="zh-CN" altLang="en-US"/>
        </a:p>
      </dgm:t>
    </dgm:pt>
    <dgm:pt modelId="{9C68A13A-C237-432D-9DEE-4D670BA5157D}" type="parTrans" cxnId="{EBAF263B-9FCF-4935-93F6-FE6FA2F2C9C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A9BE0D8-2590-4FF0-A63A-F014C323CB52}" type="pres">
      <dgm:prSet presAssocID="{F61FB2A2-A1B4-4F81-BEE8-B6EF07A1E1EF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2284B4-CD53-437D-94A0-A5B8D09F58BC}" type="pres">
      <dgm:prSet presAssocID="{56EC8369-462D-426B-A207-538BE5FF72F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5F9C8BE-3727-4A6D-ADDC-3DD8F8BB184A}" type="pres">
      <dgm:prSet presAssocID="{0A5E218C-AC5B-4A8D-8FF5-903DDC19C4C2}" presName="parTrans" presStyleLbl="sibTrans2D1" presStyleIdx="0" presStyleCnt="6"/>
      <dgm:spPr/>
      <dgm:t>
        <a:bodyPr/>
        <a:lstStyle/>
        <a:p>
          <a:endParaRPr lang="zh-CN" altLang="en-US"/>
        </a:p>
      </dgm:t>
    </dgm:pt>
    <dgm:pt modelId="{56392DCE-0961-4AFD-BAA1-475059A15AC2}" type="pres">
      <dgm:prSet presAssocID="{0A5E218C-AC5B-4A8D-8FF5-903DDC19C4C2}" presName="connectorText" presStyleLbl="sibTrans2D1" presStyleIdx="0" presStyleCnt="6"/>
      <dgm:spPr/>
      <dgm:t>
        <a:bodyPr/>
        <a:lstStyle/>
        <a:p>
          <a:endParaRPr lang="zh-CN" altLang="en-US"/>
        </a:p>
      </dgm:t>
    </dgm:pt>
    <dgm:pt modelId="{130D67A6-795F-4BFA-8019-2D281CD69B42}" type="pres">
      <dgm:prSet presAssocID="{1E024FFD-E0A9-4B25-A8AE-90B528D1AB2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7F5B2E-DFBC-41E7-9EDF-1531168B8096}" type="pres">
      <dgm:prSet presAssocID="{8ADBC586-1119-488C-BAAD-BE2EADE457B2}" presName="parTrans" presStyleLbl="sibTrans2D1" presStyleIdx="1" presStyleCnt="6"/>
      <dgm:spPr/>
      <dgm:t>
        <a:bodyPr/>
        <a:lstStyle/>
        <a:p>
          <a:endParaRPr lang="zh-CN" altLang="en-US"/>
        </a:p>
      </dgm:t>
    </dgm:pt>
    <dgm:pt modelId="{6DC7B517-4128-4676-AE5E-76EAC49C34BF}" type="pres">
      <dgm:prSet presAssocID="{8ADBC586-1119-488C-BAAD-BE2EADE457B2}" presName="connectorText" presStyleLbl="sibTrans2D1" presStyleIdx="1" presStyleCnt="6"/>
      <dgm:spPr/>
      <dgm:t>
        <a:bodyPr/>
        <a:lstStyle/>
        <a:p>
          <a:endParaRPr lang="zh-CN" altLang="en-US"/>
        </a:p>
      </dgm:t>
    </dgm:pt>
    <dgm:pt modelId="{E4ADC364-D532-4BA5-942A-F98702F1239C}" type="pres">
      <dgm:prSet presAssocID="{EC2E9311-1114-475D-A6BD-12E0E93D45A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91874-7CA2-4B03-9CA3-28C3F8651740}" type="pres">
      <dgm:prSet presAssocID="{9C68A13A-C237-432D-9DEE-4D670BA5157D}" presName="parTrans" presStyleLbl="sibTrans2D1" presStyleIdx="2" presStyleCnt="6"/>
      <dgm:spPr/>
      <dgm:t>
        <a:bodyPr/>
        <a:lstStyle/>
        <a:p>
          <a:endParaRPr lang="zh-CN" altLang="en-US"/>
        </a:p>
      </dgm:t>
    </dgm:pt>
    <dgm:pt modelId="{8FBD5375-8342-4892-9652-1B5FA42FC092}" type="pres">
      <dgm:prSet presAssocID="{9C68A13A-C237-432D-9DEE-4D670BA5157D}" presName="connectorText" presStyleLbl="sibTrans2D1" presStyleIdx="2" presStyleCnt="6"/>
      <dgm:spPr/>
      <dgm:t>
        <a:bodyPr/>
        <a:lstStyle/>
        <a:p>
          <a:endParaRPr lang="zh-CN" altLang="en-US"/>
        </a:p>
      </dgm:t>
    </dgm:pt>
    <dgm:pt modelId="{906C613E-3B4A-44CF-ACB5-D8F1ED747C91}" type="pres">
      <dgm:prSet presAssocID="{DE76130F-D78A-487E-8B3A-A9DA899EC5D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E4DABC-F2F1-4DD7-9D0A-19218ED08C8D}" type="pres">
      <dgm:prSet presAssocID="{B1773A4E-D70C-4B2F-AA14-23114457C7EA}" presName="parTrans" presStyleLbl="sibTrans2D1" presStyleIdx="3" presStyleCnt="6"/>
      <dgm:spPr/>
      <dgm:t>
        <a:bodyPr/>
        <a:lstStyle/>
        <a:p>
          <a:endParaRPr lang="zh-CN" altLang="en-US"/>
        </a:p>
      </dgm:t>
    </dgm:pt>
    <dgm:pt modelId="{2A782DDF-0529-4377-B805-CEE7B9D226F0}" type="pres">
      <dgm:prSet presAssocID="{B1773A4E-D70C-4B2F-AA14-23114457C7EA}" presName="connectorText" presStyleLbl="sibTrans2D1" presStyleIdx="3" presStyleCnt="6"/>
      <dgm:spPr/>
      <dgm:t>
        <a:bodyPr/>
        <a:lstStyle/>
        <a:p>
          <a:endParaRPr lang="zh-CN" altLang="en-US"/>
        </a:p>
      </dgm:t>
    </dgm:pt>
    <dgm:pt modelId="{FE2085E5-CE25-408A-810E-F06A4ED2D2F1}" type="pres">
      <dgm:prSet presAssocID="{ADAE377F-2AFD-44D4-8872-34909AA3BA60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0603A8-A08F-4197-AF6C-75C2F4C7741F}" type="pres">
      <dgm:prSet presAssocID="{D6027CA3-8FDB-4BCC-99F5-30D4F3A20C3D}" presName="parTrans" presStyleLbl="sibTrans2D1" presStyleIdx="4" presStyleCnt="6"/>
      <dgm:spPr/>
      <dgm:t>
        <a:bodyPr/>
        <a:lstStyle/>
        <a:p>
          <a:endParaRPr lang="zh-CN" altLang="en-US"/>
        </a:p>
      </dgm:t>
    </dgm:pt>
    <dgm:pt modelId="{7AD8198E-D458-4EC7-87AC-40E3AFC68CC9}" type="pres">
      <dgm:prSet presAssocID="{D6027CA3-8FDB-4BCC-99F5-30D4F3A20C3D}" presName="connectorText" presStyleLbl="sibTrans2D1" presStyleIdx="4" presStyleCnt="6"/>
      <dgm:spPr/>
      <dgm:t>
        <a:bodyPr/>
        <a:lstStyle/>
        <a:p>
          <a:endParaRPr lang="zh-CN" altLang="en-US"/>
        </a:p>
      </dgm:t>
    </dgm:pt>
    <dgm:pt modelId="{947FEA33-0EA5-45B9-939F-6B86D19DAE9A}" type="pres">
      <dgm:prSet presAssocID="{1B00FDD0-2C39-40C2-8905-71EA35597F2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D4412-693D-4E5D-BE69-6D29AF3BDCAE}" type="pres">
      <dgm:prSet presAssocID="{6BC5E519-A911-433A-8045-37F0431BE263}" presName="parTrans" presStyleLbl="sibTrans2D1" presStyleIdx="5" presStyleCnt="6"/>
      <dgm:spPr/>
      <dgm:t>
        <a:bodyPr/>
        <a:lstStyle/>
        <a:p>
          <a:endParaRPr lang="zh-CN" altLang="en-US"/>
        </a:p>
      </dgm:t>
    </dgm:pt>
    <dgm:pt modelId="{40452E0A-C8A3-49C4-AF86-D6E6B09FCF1C}" type="pres">
      <dgm:prSet presAssocID="{6BC5E519-A911-433A-8045-37F0431BE263}" presName="connectorText" presStyleLbl="sibTrans2D1" presStyleIdx="5" presStyleCnt="6"/>
      <dgm:spPr/>
      <dgm:t>
        <a:bodyPr/>
        <a:lstStyle/>
        <a:p>
          <a:endParaRPr lang="zh-CN" altLang="en-US"/>
        </a:p>
      </dgm:t>
    </dgm:pt>
    <dgm:pt modelId="{8787D20A-F3F5-4279-ACF0-F229958DC7A7}" type="pres">
      <dgm:prSet presAssocID="{19CE86B7-68D2-4356-AE50-06F2B7E325F9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F554C8-DB9A-4C95-BECB-6924EE580017}" type="presOf" srcId="{B1773A4E-D70C-4B2F-AA14-23114457C7EA}" destId="{48E4DABC-F2F1-4DD7-9D0A-19218ED08C8D}" srcOrd="0" destOrd="0" presId="urn:microsoft.com/office/officeart/2005/8/layout/radial5"/>
    <dgm:cxn modelId="{F1DF812D-4B1B-46D3-BE04-107B4595FF2F}" type="presOf" srcId="{ADAE377F-2AFD-44D4-8872-34909AA3BA60}" destId="{FE2085E5-CE25-408A-810E-F06A4ED2D2F1}" srcOrd="0" destOrd="0" presId="urn:microsoft.com/office/officeart/2005/8/layout/radial5"/>
    <dgm:cxn modelId="{CFBB677C-591F-4439-9497-D53748B8D221}" type="presOf" srcId="{0A5E218C-AC5B-4A8D-8FF5-903DDC19C4C2}" destId="{85F9C8BE-3727-4A6D-ADDC-3DD8F8BB184A}" srcOrd="0" destOrd="0" presId="urn:microsoft.com/office/officeart/2005/8/layout/radial5"/>
    <dgm:cxn modelId="{07270E17-2BA3-458F-90A2-F4D39CE8E6B1}" srcId="{56EC8369-462D-426B-A207-538BE5FF72F0}" destId="{19CE86B7-68D2-4356-AE50-06F2B7E325F9}" srcOrd="5" destOrd="0" parTransId="{6BC5E519-A911-433A-8045-37F0431BE263}" sibTransId="{7E36EE5B-CCD6-4C03-93DE-3109075429D8}"/>
    <dgm:cxn modelId="{EBAF263B-9FCF-4935-93F6-FE6FA2F2C9C7}" srcId="{56EC8369-462D-426B-A207-538BE5FF72F0}" destId="{DE76130F-D78A-487E-8B3A-A9DA899EC5D4}" srcOrd="2" destOrd="0" parTransId="{9C68A13A-C237-432D-9DEE-4D670BA5157D}" sibTransId="{3D8DA4D1-149B-4E36-80DE-4E8CC0CE26FF}"/>
    <dgm:cxn modelId="{3BB54837-4BA7-4ACE-BF89-8F8B4D93E220}" srcId="{56EC8369-462D-426B-A207-538BE5FF72F0}" destId="{1B00FDD0-2C39-40C2-8905-71EA35597F2E}" srcOrd="4" destOrd="0" parTransId="{D6027CA3-8FDB-4BCC-99F5-30D4F3A20C3D}" sibTransId="{03BE41C7-0E96-4D04-AF3B-31DC20D3DD65}"/>
    <dgm:cxn modelId="{060540AC-1EA0-4862-8CE5-1F10DA27359C}" srcId="{F61FB2A2-A1B4-4F81-BEE8-B6EF07A1E1EF}" destId="{9D05BDC0-BF9F-4B7C-9DE8-B70946465FCB}" srcOrd="1" destOrd="0" parTransId="{6F1466A2-3DC3-4E06-8D3C-F9CD0A759591}" sibTransId="{4E835E66-DC8F-47B0-B908-CF993235ACD3}"/>
    <dgm:cxn modelId="{4818790E-446D-4178-A348-229DB9B9B301}" srcId="{56EC8369-462D-426B-A207-538BE5FF72F0}" destId="{EC2E9311-1114-475D-A6BD-12E0E93D45A1}" srcOrd="1" destOrd="0" parTransId="{8ADBC586-1119-488C-BAAD-BE2EADE457B2}" sibTransId="{DC913E88-DC46-4077-B33F-B2BDBC80F21C}"/>
    <dgm:cxn modelId="{3548A667-231D-4EC6-AAFB-3C2C9319EACB}" type="presOf" srcId="{0A5E218C-AC5B-4A8D-8FF5-903DDC19C4C2}" destId="{56392DCE-0961-4AFD-BAA1-475059A15AC2}" srcOrd="1" destOrd="0" presId="urn:microsoft.com/office/officeart/2005/8/layout/radial5"/>
    <dgm:cxn modelId="{4198FD2C-D74F-4DF1-836C-3FD407F09767}" srcId="{F61FB2A2-A1B4-4F81-BEE8-B6EF07A1E1EF}" destId="{56EC8369-462D-426B-A207-538BE5FF72F0}" srcOrd="0" destOrd="0" parTransId="{43AA4AB6-B8A0-4EF2-9188-AC8D71FD47A8}" sibTransId="{1EA4B0FE-D282-43B2-8E6D-45F4F2181327}"/>
    <dgm:cxn modelId="{040F2EBB-81B0-4EC6-AF9C-3F194D133EAC}" type="presOf" srcId="{56EC8369-462D-426B-A207-538BE5FF72F0}" destId="{462284B4-CD53-437D-94A0-A5B8D09F58BC}" srcOrd="0" destOrd="0" presId="urn:microsoft.com/office/officeart/2005/8/layout/radial5"/>
    <dgm:cxn modelId="{3391068D-5E0C-4B63-9F36-4922ADDF0216}" type="presOf" srcId="{9C68A13A-C237-432D-9DEE-4D670BA5157D}" destId="{8FBD5375-8342-4892-9652-1B5FA42FC092}" srcOrd="1" destOrd="0" presId="urn:microsoft.com/office/officeart/2005/8/layout/radial5"/>
    <dgm:cxn modelId="{9833D2CF-8FEC-46FF-901E-6FE66C00371E}" type="presOf" srcId="{19CE86B7-68D2-4356-AE50-06F2B7E325F9}" destId="{8787D20A-F3F5-4279-ACF0-F229958DC7A7}" srcOrd="0" destOrd="0" presId="urn:microsoft.com/office/officeart/2005/8/layout/radial5"/>
    <dgm:cxn modelId="{D82BFE18-C5D1-4C8E-9978-D3BF11CC24ED}" type="presOf" srcId="{6BC5E519-A911-433A-8045-37F0431BE263}" destId="{211D4412-693D-4E5D-BE69-6D29AF3BDCAE}" srcOrd="0" destOrd="0" presId="urn:microsoft.com/office/officeart/2005/8/layout/radial5"/>
    <dgm:cxn modelId="{08CFD0E8-CF95-4311-BC27-FF08B5106C9D}" type="presOf" srcId="{8ADBC586-1119-488C-BAAD-BE2EADE457B2}" destId="{6DC7B517-4128-4676-AE5E-76EAC49C34BF}" srcOrd="1" destOrd="0" presId="urn:microsoft.com/office/officeart/2005/8/layout/radial5"/>
    <dgm:cxn modelId="{0437D618-89CC-4B82-A081-1569ABBF58DB}" type="presOf" srcId="{EC2E9311-1114-475D-A6BD-12E0E93D45A1}" destId="{E4ADC364-D532-4BA5-942A-F98702F1239C}" srcOrd="0" destOrd="0" presId="urn:microsoft.com/office/officeart/2005/8/layout/radial5"/>
    <dgm:cxn modelId="{36B81D96-FDB9-4A5E-879C-65A6669EBA60}" type="presOf" srcId="{1B00FDD0-2C39-40C2-8905-71EA35597F2E}" destId="{947FEA33-0EA5-45B9-939F-6B86D19DAE9A}" srcOrd="0" destOrd="0" presId="urn:microsoft.com/office/officeart/2005/8/layout/radial5"/>
    <dgm:cxn modelId="{8882518B-19EC-484F-9E4D-6964F2F1C465}" type="presOf" srcId="{1E024FFD-E0A9-4B25-A8AE-90B528D1AB29}" destId="{130D67A6-795F-4BFA-8019-2D281CD69B42}" srcOrd="0" destOrd="0" presId="urn:microsoft.com/office/officeart/2005/8/layout/radial5"/>
    <dgm:cxn modelId="{6031A745-F5AB-46EB-8789-3C6F161C1025}" type="presOf" srcId="{8ADBC586-1119-488C-BAAD-BE2EADE457B2}" destId="{7A7F5B2E-DFBC-41E7-9EDF-1531168B8096}" srcOrd="0" destOrd="0" presId="urn:microsoft.com/office/officeart/2005/8/layout/radial5"/>
    <dgm:cxn modelId="{C4A1618B-5218-49C6-A794-E6642042B5B7}" type="presOf" srcId="{9C68A13A-C237-432D-9DEE-4D670BA5157D}" destId="{CB291874-7CA2-4B03-9CA3-28C3F8651740}" srcOrd="0" destOrd="0" presId="urn:microsoft.com/office/officeart/2005/8/layout/radial5"/>
    <dgm:cxn modelId="{D35C43C6-B1A7-42C9-A428-68E328571367}" srcId="{56EC8369-462D-426B-A207-538BE5FF72F0}" destId="{1E024FFD-E0A9-4B25-A8AE-90B528D1AB29}" srcOrd="0" destOrd="0" parTransId="{0A5E218C-AC5B-4A8D-8FF5-903DDC19C4C2}" sibTransId="{8E5AEBC6-7971-4349-88FD-38DD2747AA8D}"/>
    <dgm:cxn modelId="{F9C587E3-04A5-4C41-8B49-5A6D9D54DE6F}" type="presOf" srcId="{F61FB2A2-A1B4-4F81-BEE8-B6EF07A1E1EF}" destId="{DA9BE0D8-2590-4FF0-A63A-F014C323CB52}" srcOrd="0" destOrd="0" presId="urn:microsoft.com/office/officeart/2005/8/layout/radial5"/>
    <dgm:cxn modelId="{2AEA06CB-5BDB-44ED-AE0B-34EE6CC465A0}" type="presOf" srcId="{D6027CA3-8FDB-4BCC-99F5-30D4F3A20C3D}" destId="{7AD8198E-D458-4EC7-87AC-40E3AFC68CC9}" srcOrd="1" destOrd="0" presId="urn:microsoft.com/office/officeart/2005/8/layout/radial5"/>
    <dgm:cxn modelId="{5D33BD50-11F6-43C7-80BC-3032713D64E6}" type="presOf" srcId="{D6027CA3-8FDB-4BCC-99F5-30D4F3A20C3D}" destId="{D20603A8-A08F-4197-AF6C-75C2F4C7741F}" srcOrd="0" destOrd="0" presId="urn:microsoft.com/office/officeart/2005/8/layout/radial5"/>
    <dgm:cxn modelId="{778C6A66-5E23-4484-868B-165848A25ED1}" type="presOf" srcId="{DE76130F-D78A-487E-8B3A-A9DA899EC5D4}" destId="{906C613E-3B4A-44CF-ACB5-D8F1ED747C91}" srcOrd="0" destOrd="0" presId="urn:microsoft.com/office/officeart/2005/8/layout/radial5"/>
    <dgm:cxn modelId="{BC18FA3C-2D2E-411D-A842-BF4050D040DD}" type="presOf" srcId="{6BC5E519-A911-433A-8045-37F0431BE263}" destId="{40452E0A-C8A3-49C4-AF86-D6E6B09FCF1C}" srcOrd="1" destOrd="0" presId="urn:microsoft.com/office/officeart/2005/8/layout/radial5"/>
    <dgm:cxn modelId="{1E458FD1-690C-43F8-9C80-B5B2BF1DB25F}" srcId="{56EC8369-462D-426B-A207-538BE5FF72F0}" destId="{ADAE377F-2AFD-44D4-8872-34909AA3BA60}" srcOrd="3" destOrd="0" parTransId="{B1773A4E-D70C-4B2F-AA14-23114457C7EA}" sibTransId="{197C514A-E57F-450D-8401-99CDC44E174C}"/>
    <dgm:cxn modelId="{8FDAB5ED-31A7-49B0-9A49-6EEAE78D7C57}" type="presOf" srcId="{B1773A4E-D70C-4B2F-AA14-23114457C7EA}" destId="{2A782DDF-0529-4377-B805-CEE7B9D226F0}" srcOrd="1" destOrd="0" presId="urn:microsoft.com/office/officeart/2005/8/layout/radial5"/>
    <dgm:cxn modelId="{041AED1F-643A-4D0B-85FB-FB4AA721B4C8}" type="presParOf" srcId="{DA9BE0D8-2590-4FF0-A63A-F014C323CB52}" destId="{462284B4-CD53-437D-94A0-A5B8D09F58BC}" srcOrd="0" destOrd="0" presId="urn:microsoft.com/office/officeart/2005/8/layout/radial5"/>
    <dgm:cxn modelId="{C5A7C195-AA8E-4ABA-BFA6-7ED77D34E218}" type="presParOf" srcId="{DA9BE0D8-2590-4FF0-A63A-F014C323CB52}" destId="{85F9C8BE-3727-4A6D-ADDC-3DD8F8BB184A}" srcOrd="1" destOrd="0" presId="urn:microsoft.com/office/officeart/2005/8/layout/radial5"/>
    <dgm:cxn modelId="{F34324E8-0835-46D8-9583-96EBC69F101F}" type="presParOf" srcId="{85F9C8BE-3727-4A6D-ADDC-3DD8F8BB184A}" destId="{56392DCE-0961-4AFD-BAA1-475059A15AC2}" srcOrd="0" destOrd="0" presId="urn:microsoft.com/office/officeart/2005/8/layout/radial5"/>
    <dgm:cxn modelId="{1EFC2540-69A3-4152-8A6F-91F4FE6BBCB5}" type="presParOf" srcId="{DA9BE0D8-2590-4FF0-A63A-F014C323CB52}" destId="{130D67A6-795F-4BFA-8019-2D281CD69B42}" srcOrd="2" destOrd="0" presId="urn:microsoft.com/office/officeart/2005/8/layout/radial5"/>
    <dgm:cxn modelId="{5AD8FEB2-721A-4A5A-9A67-81C26392277E}" type="presParOf" srcId="{DA9BE0D8-2590-4FF0-A63A-F014C323CB52}" destId="{7A7F5B2E-DFBC-41E7-9EDF-1531168B8096}" srcOrd="3" destOrd="0" presId="urn:microsoft.com/office/officeart/2005/8/layout/radial5"/>
    <dgm:cxn modelId="{3D95FA63-681A-4F4B-A3C0-24EF84FA8FAB}" type="presParOf" srcId="{7A7F5B2E-DFBC-41E7-9EDF-1531168B8096}" destId="{6DC7B517-4128-4676-AE5E-76EAC49C34BF}" srcOrd="0" destOrd="0" presId="urn:microsoft.com/office/officeart/2005/8/layout/radial5"/>
    <dgm:cxn modelId="{3324DBCC-A7DC-418A-AB68-8F24AA9DEE4E}" type="presParOf" srcId="{DA9BE0D8-2590-4FF0-A63A-F014C323CB52}" destId="{E4ADC364-D532-4BA5-942A-F98702F1239C}" srcOrd="4" destOrd="0" presId="urn:microsoft.com/office/officeart/2005/8/layout/radial5"/>
    <dgm:cxn modelId="{9C70FB01-19F7-41EA-8212-05415E673A5F}" type="presParOf" srcId="{DA9BE0D8-2590-4FF0-A63A-F014C323CB52}" destId="{CB291874-7CA2-4B03-9CA3-28C3F8651740}" srcOrd="5" destOrd="0" presId="urn:microsoft.com/office/officeart/2005/8/layout/radial5"/>
    <dgm:cxn modelId="{E36AF7FC-0DC6-4EBC-B391-C10BF7B1D000}" type="presParOf" srcId="{CB291874-7CA2-4B03-9CA3-28C3F8651740}" destId="{8FBD5375-8342-4892-9652-1B5FA42FC092}" srcOrd="0" destOrd="0" presId="urn:microsoft.com/office/officeart/2005/8/layout/radial5"/>
    <dgm:cxn modelId="{BA60A677-8712-4170-BF7E-34754685A0CA}" type="presParOf" srcId="{DA9BE0D8-2590-4FF0-A63A-F014C323CB52}" destId="{906C613E-3B4A-44CF-ACB5-D8F1ED747C91}" srcOrd="6" destOrd="0" presId="urn:microsoft.com/office/officeart/2005/8/layout/radial5"/>
    <dgm:cxn modelId="{9F87C9A9-BB33-4AEB-8ABE-3985CDB9F7E7}" type="presParOf" srcId="{DA9BE0D8-2590-4FF0-A63A-F014C323CB52}" destId="{48E4DABC-F2F1-4DD7-9D0A-19218ED08C8D}" srcOrd="7" destOrd="0" presId="urn:microsoft.com/office/officeart/2005/8/layout/radial5"/>
    <dgm:cxn modelId="{D2E0B302-50F4-40A0-A8A3-6444639E50A4}" type="presParOf" srcId="{48E4DABC-F2F1-4DD7-9D0A-19218ED08C8D}" destId="{2A782DDF-0529-4377-B805-CEE7B9D226F0}" srcOrd="0" destOrd="0" presId="urn:microsoft.com/office/officeart/2005/8/layout/radial5"/>
    <dgm:cxn modelId="{553C3A58-0F17-451B-8A36-842BF6D3D650}" type="presParOf" srcId="{DA9BE0D8-2590-4FF0-A63A-F014C323CB52}" destId="{FE2085E5-CE25-408A-810E-F06A4ED2D2F1}" srcOrd="8" destOrd="0" presId="urn:microsoft.com/office/officeart/2005/8/layout/radial5"/>
    <dgm:cxn modelId="{049899A8-ED1D-4C91-864D-89167DE6B94C}" type="presParOf" srcId="{DA9BE0D8-2590-4FF0-A63A-F014C323CB52}" destId="{D20603A8-A08F-4197-AF6C-75C2F4C7741F}" srcOrd="9" destOrd="0" presId="urn:microsoft.com/office/officeart/2005/8/layout/radial5"/>
    <dgm:cxn modelId="{AFED846C-CA8F-490F-8803-7E5E290ABAB8}" type="presParOf" srcId="{D20603A8-A08F-4197-AF6C-75C2F4C7741F}" destId="{7AD8198E-D458-4EC7-87AC-40E3AFC68CC9}" srcOrd="0" destOrd="0" presId="urn:microsoft.com/office/officeart/2005/8/layout/radial5"/>
    <dgm:cxn modelId="{32E5E38A-EDD9-4648-A906-D65ABC5460F0}" type="presParOf" srcId="{DA9BE0D8-2590-4FF0-A63A-F014C323CB52}" destId="{947FEA33-0EA5-45B9-939F-6B86D19DAE9A}" srcOrd="10" destOrd="0" presId="urn:microsoft.com/office/officeart/2005/8/layout/radial5"/>
    <dgm:cxn modelId="{46C8C6BB-4427-4956-8858-C0673F5E46B0}" type="presParOf" srcId="{DA9BE0D8-2590-4FF0-A63A-F014C323CB52}" destId="{211D4412-693D-4E5D-BE69-6D29AF3BDCAE}" srcOrd="11" destOrd="0" presId="urn:microsoft.com/office/officeart/2005/8/layout/radial5"/>
    <dgm:cxn modelId="{712A5B4F-A537-43BB-B6B8-9BF622652D33}" type="presParOf" srcId="{211D4412-693D-4E5D-BE69-6D29AF3BDCAE}" destId="{40452E0A-C8A3-49C4-AF86-D6E6B09FCF1C}" srcOrd="0" destOrd="0" presId="urn:microsoft.com/office/officeart/2005/8/layout/radial5"/>
    <dgm:cxn modelId="{5CD71BF5-CCDB-4850-ACE6-D9986B138992}" type="presParOf" srcId="{DA9BE0D8-2590-4FF0-A63A-F014C323CB52}" destId="{8787D20A-F3F5-4279-ACF0-F229958DC7A7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D1C2F39-CFC0-4A14-B23A-14CBCFDF788F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EF9C437C-BC73-4E53-B59F-3D01038170DF}" type="pres">
      <dgm:prSet presAssocID="{BD1C2F39-CFC0-4A14-B23A-14CBCFDF788F}" presName="linearFlow" presStyleCnt="0">
        <dgm:presLayoutVars>
          <dgm:resizeHandles val="exact"/>
        </dgm:presLayoutVars>
      </dgm:prSet>
      <dgm:spPr/>
    </dgm:pt>
  </dgm:ptLst>
  <dgm:cxnLst>
    <dgm:cxn modelId="{2AD7A784-190C-4405-A53D-D72FD60AD500}" type="presOf" srcId="{BD1C2F39-CFC0-4A14-B23A-14CBCFDF788F}" destId="{EF9C437C-BC73-4E53-B59F-3D01038170DF}" srcOrd="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61FB2A2-A1B4-4F81-BEE8-B6EF07A1E1EF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EC8369-462D-426B-A207-538BE5FF72F0}">
      <dgm:prSet phldrT="[文本]"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设计要素</a:t>
          </a:r>
          <a:endParaRPr lang="zh-CN" altLang="en-US" b="1" dirty="0">
            <a:solidFill>
              <a:schemeClr val="tx1"/>
            </a:solidFill>
          </a:endParaRPr>
        </a:p>
      </dgm:t>
    </dgm:pt>
    <dgm:pt modelId="{43AA4AB6-B8A0-4EF2-9188-AC8D71FD47A8}" type="par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EA4B0FE-D282-43B2-8E6D-45F4F2181327}" type="sibTrans" cxnId="{4198FD2C-D74F-4DF1-836C-3FD407F09767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ADAE377F-2AFD-44D4-8872-34909AA3BA60}">
      <dgm:prSet phldrT="[文本]"/>
      <dgm:spPr>
        <a:solidFill>
          <a:schemeClr val="bg2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电机</a:t>
          </a:r>
          <a:r>
            <a:rPr lang="en-US" altLang="zh-CN" b="1" dirty="0" smtClean="0">
              <a:solidFill>
                <a:schemeClr val="tx1"/>
              </a:solidFill>
            </a:rPr>
            <a:t>PWN</a:t>
          </a:r>
          <a:r>
            <a:rPr lang="zh-CN" altLang="en-US" b="1" dirty="0" smtClean="0">
              <a:solidFill>
                <a:schemeClr val="tx1"/>
              </a:solidFill>
            </a:rPr>
            <a:t>输出随电池电量的变化</a:t>
          </a:r>
          <a:endParaRPr lang="zh-CN" altLang="en-US" b="1" dirty="0">
            <a:solidFill>
              <a:schemeClr val="tx1"/>
            </a:solidFill>
          </a:endParaRPr>
        </a:p>
      </dgm:t>
    </dgm:pt>
    <dgm:pt modelId="{B1773A4E-D70C-4B2F-AA14-23114457C7EA}" type="parTrans" cxnId="{1E458FD1-690C-43F8-9C80-B5B2BF1DB25F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197C514A-E57F-450D-8401-99CDC44E174C}" type="sibTrans" cxnId="{1E458FD1-690C-43F8-9C80-B5B2BF1DB25F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B00FDD0-2C39-40C2-8905-71EA35597F2E}">
      <dgm:prSet phldrT="[文本]"/>
      <dgm:spPr>
        <a:solidFill>
          <a:schemeClr val="bg2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入网请求时间延长</a:t>
          </a:r>
          <a:endParaRPr lang="zh-CN" altLang="en-US" b="1" dirty="0">
            <a:solidFill>
              <a:schemeClr val="tx1"/>
            </a:solidFill>
          </a:endParaRPr>
        </a:p>
      </dgm:t>
    </dgm:pt>
    <dgm:pt modelId="{D6027CA3-8FDB-4BCC-99F5-30D4F3A20C3D}" type="parTrans" cxnId="{3BB54837-4BA7-4ACE-BF89-8F8B4D93E220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03BE41C7-0E96-4D04-AF3B-31DC20D3DD65}" type="sibTrans" cxnId="{3BB54837-4BA7-4ACE-BF89-8F8B4D93E220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19CE86B7-68D2-4356-AE50-06F2B7E325F9}">
      <dgm:prSet phldrT="[文本]"/>
      <dgm:spPr>
        <a:solidFill>
          <a:schemeClr val="bg2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非信标网络请求数据时间延长</a:t>
          </a:r>
          <a:endParaRPr lang="zh-CN" altLang="en-US" b="1" dirty="0">
            <a:solidFill>
              <a:schemeClr val="tx1"/>
            </a:solidFill>
          </a:endParaRPr>
        </a:p>
      </dgm:t>
    </dgm:pt>
    <dgm:pt modelId="{6BC5E519-A911-433A-8045-37F0431BE263}" type="parTrans" cxnId="{07270E17-2BA3-458F-90A2-F4D39CE8E6B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7E36EE5B-CCD6-4C03-93DE-3109075429D8}" type="sibTrans" cxnId="{07270E17-2BA3-458F-90A2-F4D39CE8E6B1}">
      <dgm:prSet/>
      <dgm:spPr/>
      <dgm:t>
        <a:bodyPr/>
        <a:lstStyle/>
        <a:p>
          <a:pPr algn="just"/>
          <a:endParaRPr lang="zh-CN" altLang="en-US">
            <a:solidFill>
              <a:schemeClr val="tx1"/>
            </a:solidFill>
          </a:endParaRPr>
        </a:p>
      </dgm:t>
    </dgm:pt>
    <dgm:pt modelId="{9D05BDC0-BF9F-4B7C-9DE8-B70946465FCB}">
      <dgm:prSet phldrT="[文本]"/>
      <dgm:spPr>
        <a:solidFill>
          <a:schemeClr val="bg2">
            <a:lumMod val="90000"/>
          </a:schemeClr>
        </a:solidFill>
      </dgm:spPr>
      <dgm:t>
        <a:bodyPr/>
        <a:lstStyle/>
        <a:p>
          <a:endParaRPr lang="zh-CN" altLang="en-US"/>
        </a:p>
      </dgm:t>
    </dgm:pt>
    <dgm:pt modelId="{6F1466A2-3DC3-4E06-8D3C-F9CD0A759591}" type="par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4E835E66-DC8F-47B0-B908-CF993235ACD3}" type="sibTrans" cxnId="{060540AC-1EA0-4862-8CE5-1F10DA27359C}">
      <dgm:prSet/>
      <dgm:spPr/>
      <dgm:t>
        <a:bodyPr/>
        <a:lstStyle/>
        <a:p>
          <a:pPr algn="just"/>
          <a:endParaRPr lang="zh-CN" altLang="en-US"/>
        </a:p>
      </dgm:t>
    </dgm:pt>
    <dgm:pt modelId="{1E024FFD-E0A9-4B25-A8AE-90B528D1AB29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en-US" altLang="zh-CN" b="1" dirty="0" smtClean="0">
              <a:solidFill>
                <a:schemeClr val="tx1"/>
              </a:solidFill>
            </a:rPr>
            <a:t>PM2</a:t>
          </a:r>
          <a:r>
            <a:rPr lang="zh-CN" altLang="en-US" b="1" dirty="0" smtClean="0">
              <a:solidFill>
                <a:schemeClr val="tx1"/>
              </a:solidFill>
            </a:rPr>
            <a:t>定时器休眠</a:t>
          </a:r>
          <a:endParaRPr lang="zh-CN" altLang="en-US" b="1" dirty="0">
            <a:solidFill>
              <a:schemeClr val="tx1"/>
            </a:solidFill>
          </a:endParaRPr>
        </a:p>
      </dgm:t>
    </dgm:pt>
    <dgm:pt modelId="{0A5E218C-AC5B-4A8D-8FF5-903DDC19C4C2}" type="parTrans" cxnId="{D35C43C6-B1A7-42C9-A428-68E32857136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8E5AEBC6-7971-4349-88FD-38DD2747AA8D}" type="sibTrans" cxnId="{D35C43C6-B1A7-42C9-A428-68E328571367}">
      <dgm:prSet/>
      <dgm:spPr/>
      <dgm:t>
        <a:bodyPr/>
        <a:lstStyle/>
        <a:p>
          <a:pPr algn="just"/>
          <a:endParaRPr lang="zh-CN" altLang="en-US"/>
        </a:p>
      </dgm:t>
    </dgm:pt>
    <dgm:pt modelId="{EC2E9311-1114-475D-A6BD-12E0E93D45A1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硬件抽象层按键</a:t>
          </a:r>
          <a:r>
            <a:rPr lang="en-US" altLang="zh-CN" b="1" dirty="0" smtClean="0">
              <a:solidFill>
                <a:schemeClr val="tx1"/>
              </a:solidFill>
            </a:rPr>
            <a:t>1OOms</a:t>
          </a:r>
          <a:r>
            <a:rPr lang="zh-CN" altLang="en-US" b="1" dirty="0" smtClean="0">
              <a:solidFill>
                <a:schemeClr val="tx1"/>
              </a:solidFill>
            </a:rPr>
            <a:t>扫描改为中断</a:t>
          </a:r>
          <a:endParaRPr lang="zh-CN" altLang="en-US" b="1" dirty="0">
            <a:solidFill>
              <a:schemeClr val="tx1"/>
            </a:solidFill>
          </a:endParaRPr>
        </a:p>
      </dgm:t>
    </dgm:pt>
    <dgm:pt modelId="{8ADBC586-1119-488C-BAAD-BE2EADE457B2}" type="parTrans" cxnId="{4818790E-446D-4178-A348-229DB9B9B301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C913E88-DC46-4077-B33F-B2BDBC80F21C}" type="sibTrans" cxnId="{4818790E-446D-4178-A348-229DB9B9B301}">
      <dgm:prSet/>
      <dgm:spPr/>
      <dgm:t>
        <a:bodyPr/>
        <a:lstStyle/>
        <a:p>
          <a:pPr algn="just"/>
          <a:endParaRPr lang="zh-CN" altLang="en-US"/>
        </a:p>
      </dgm:t>
    </dgm:pt>
    <dgm:pt modelId="{DE76130F-D78A-487E-8B3A-A9DA899EC5D4}">
      <dgm:prSet/>
      <dgm:spPr>
        <a:solidFill>
          <a:schemeClr val="bg2"/>
        </a:solidFill>
        <a:ln>
          <a:solidFill>
            <a:schemeClr val="bg2">
              <a:lumMod val="90000"/>
            </a:schemeClr>
          </a:solidFill>
        </a:ln>
      </dgm:spPr>
      <dgm:t>
        <a:bodyPr/>
        <a:lstStyle/>
        <a:p>
          <a:pPr algn="ctr"/>
          <a:r>
            <a:rPr lang="zh-CN" altLang="en-US" b="1" dirty="0" smtClean="0">
              <a:solidFill>
                <a:schemeClr val="tx1"/>
              </a:solidFill>
            </a:rPr>
            <a:t>更多研究</a:t>
          </a:r>
          <a:endParaRPr lang="zh-CN" altLang="en-US" b="1" dirty="0">
            <a:solidFill>
              <a:schemeClr val="tx1"/>
            </a:solidFill>
          </a:endParaRPr>
        </a:p>
      </dgm:t>
    </dgm:pt>
    <dgm:pt modelId="{3D8DA4D1-149B-4E36-80DE-4E8CC0CE26FF}" type="sibTrans" cxnId="{EBAF263B-9FCF-4935-93F6-FE6FA2F2C9C7}">
      <dgm:prSet/>
      <dgm:spPr/>
      <dgm:t>
        <a:bodyPr/>
        <a:lstStyle/>
        <a:p>
          <a:pPr algn="just"/>
          <a:endParaRPr lang="zh-CN" altLang="en-US"/>
        </a:p>
      </dgm:t>
    </dgm:pt>
    <dgm:pt modelId="{9C68A13A-C237-432D-9DEE-4D670BA5157D}" type="parTrans" cxnId="{EBAF263B-9FCF-4935-93F6-FE6FA2F2C9C7}">
      <dgm:prSet/>
      <dgm:spPr/>
      <dgm:t>
        <a:bodyPr/>
        <a:lstStyle/>
        <a:p>
          <a:pPr algn="ctr"/>
          <a:endParaRPr lang="zh-CN" altLang="en-US" b="1">
            <a:solidFill>
              <a:schemeClr val="tx1"/>
            </a:solidFill>
          </a:endParaRPr>
        </a:p>
      </dgm:t>
    </dgm:pt>
    <dgm:pt modelId="{DA9BE0D8-2590-4FF0-A63A-F014C323CB52}" type="pres">
      <dgm:prSet presAssocID="{F61FB2A2-A1B4-4F81-BEE8-B6EF07A1E1EF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2284B4-CD53-437D-94A0-A5B8D09F58BC}" type="pres">
      <dgm:prSet presAssocID="{56EC8369-462D-426B-A207-538BE5FF72F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5F9C8BE-3727-4A6D-ADDC-3DD8F8BB184A}" type="pres">
      <dgm:prSet presAssocID="{0A5E218C-AC5B-4A8D-8FF5-903DDC19C4C2}" presName="parTrans" presStyleLbl="sibTrans2D1" presStyleIdx="0" presStyleCnt="6"/>
      <dgm:spPr/>
      <dgm:t>
        <a:bodyPr/>
        <a:lstStyle/>
        <a:p>
          <a:endParaRPr lang="zh-CN" altLang="en-US"/>
        </a:p>
      </dgm:t>
    </dgm:pt>
    <dgm:pt modelId="{56392DCE-0961-4AFD-BAA1-475059A15AC2}" type="pres">
      <dgm:prSet presAssocID="{0A5E218C-AC5B-4A8D-8FF5-903DDC19C4C2}" presName="connectorText" presStyleLbl="sibTrans2D1" presStyleIdx="0" presStyleCnt="6"/>
      <dgm:spPr/>
      <dgm:t>
        <a:bodyPr/>
        <a:lstStyle/>
        <a:p>
          <a:endParaRPr lang="zh-CN" altLang="en-US"/>
        </a:p>
      </dgm:t>
    </dgm:pt>
    <dgm:pt modelId="{130D67A6-795F-4BFA-8019-2D281CD69B42}" type="pres">
      <dgm:prSet presAssocID="{1E024FFD-E0A9-4B25-A8AE-90B528D1AB2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7F5B2E-DFBC-41E7-9EDF-1531168B8096}" type="pres">
      <dgm:prSet presAssocID="{8ADBC586-1119-488C-BAAD-BE2EADE457B2}" presName="parTrans" presStyleLbl="sibTrans2D1" presStyleIdx="1" presStyleCnt="6"/>
      <dgm:spPr/>
      <dgm:t>
        <a:bodyPr/>
        <a:lstStyle/>
        <a:p>
          <a:endParaRPr lang="zh-CN" altLang="en-US"/>
        </a:p>
      </dgm:t>
    </dgm:pt>
    <dgm:pt modelId="{6DC7B517-4128-4676-AE5E-76EAC49C34BF}" type="pres">
      <dgm:prSet presAssocID="{8ADBC586-1119-488C-BAAD-BE2EADE457B2}" presName="connectorText" presStyleLbl="sibTrans2D1" presStyleIdx="1" presStyleCnt="6"/>
      <dgm:spPr/>
      <dgm:t>
        <a:bodyPr/>
        <a:lstStyle/>
        <a:p>
          <a:endParaRPr lang="zh-CN" altLang="en-US"/>
        </a:p>
      </dgm:t>
    </dgm:pt>
    <dgm:pt modelId="{E4ADC364-D532-4BA5-942A-F98702F1239C}" type="pres">
      <dgm:prSet presAssocID="{EC2E9311-1114-475D-A6BD-12E0E93D45A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91874-7CA2-4B03-9CA3-28C3F8651740}" type="pres">
      <dgm:prSet presAssocID="{9C68A13A-C237-432D-9DEE-4D670BA5157D}" presName="parTrans" presStyleLbl="sibTrans2D1" presStyleIdx="2" presStyleCnt="6"/>
      <dgm:spPr/>
      <dgm:t>
        <a:bodyPr/>
        <a:lstStyle/>
        <a:p>
          <a:endParaRPr lang="zh-CN" altLang="en-US"/>
        </a:p>
      </dgm:t>
    </dgm:pt>
    <dgm:pt modelId="{8FBD5375-8342-4892-9652-1B5FA42FC092}" type="pres">
      <dgm:prSet presAssocID="{9C68A13A-C237-432D-9DEE-4D670BA5157D}" presName="connectorText" presStyleLbl="sibTrans2D1" presStyleIdx="2" presStyleCnt="6"/>
      <dgm:spPr/>
      <dgm:t>
        <a:bodyPr/>
        <a:lstStyle/>
        <a:p>
          <a:endParaRPr lang="zh-CN" altLang="en-US"/>
        </a:p>
      </dgm:t>
    </dgm:pt>
    <dgm:pt modelId="{906C613E-3B4A-44CF-ACB5-D8F1ED747C91}" type="pres">
      <dgm:prSet presAssocID="{DE76130F-D78A-487E-8B3A-A9DA899EC5D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E4DABC-F2F1-4DD7-9D0A-19218ED08C8D}" type="pres">
      <dgm:prSet presAssocID="{B1773A4E-D70C-4B2F-AA14-23114457C7EA}" presName="parTrans" presStyleLbl="sibTrans2D1" presStyleIdx="3" presStyleCnt="6"/>
      <dgm:spPr/>
      <dgm:t>
        <a:bodyPr/>
        <a:lstStyle/>
        <a:p>
          <a:endParaRPr lang="zh-CN" altLang="en-US"/>
        </a:p>
      </dgm:t>
    </dgm:pt>
    <dgm:pt modelId="{2A782DDF-0529-4377-B805-CEE7B9D226F0}" type="pres">
      <dgm:prSet presAssocID="{B1773A4E-D70C-4B2F-AA14-23114457C7EA}" presName="connectorText" presStyleLbl="sibTrans2D1" presStyleIdx="3" presStyleCnt="6"/>
      <dgm:spPr/>
      <dgm:t>
        <a:bodyPr/>
        <a:lstStyle/>
        <a:p>
          <a:endParaRPr lang="zh-CN" altLang="en-US"/>
        </a:p>
      </dgm:t>
    </dgm:pt>
    <dgm:pt modelId="{FE2085E5-CE25-408A-810E-F06A4ED2D2F1}" type="pres">
      <dgm:prSet presAssocID="{ADAE377F-2AFD-44D4-8872-34909AA3BA60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0603A8-A08F-4197-AF6C-75C2F4C7741F}" type="pres">
      <dgm:prSet presAssocID="{D6027CA3-8FDB-4BCC-99F5-30D4F3A20C3D}" presName="parTrans" presStyleLbl="sibTrans2D1" presStyleIdx="4" presStyleCnt="6"/>
      <dgm:spPr/>
      <dgm:t>
        <a:bodyPr/>
        <a:lstStyle/>
        <a:p>
          <a:endParaRPr lang="zh-CN" altLang="en-US"/>
        </a:p>
      </dgm:t>
    </dgm:pt>
    <dgm:pt modelId="{7AD8198E-D458-4EC7-87AC-40E3AFC68CC9}" type="pres">
      <dgm:prSet presAssocID="{D6027CA3-8FDB-4BCC-99F5-30D4F3A20C3D}" presName="connectorText" presStyleLbl="sibTrans2D1" presStyleIdx="4" presStyleCnt="6"/>
      <dgm:spPr/>
      <dgm:t>
        <a:bodyPr/>
        <a:lstStyle/>
        <a:p>
          <a:endParaRPr lang="zh-CN" altLang="en-US"/>
        </a:p>
      </dgm:t>
    </dgm:pt>
    <dgm:pt modelId="{947FEA33-0EA5-45B9-939F-6B86D19DAE9A}" type="pres">
      <dgm:prSet presAssocID="{1B00FDD0-2C39-40C2-8905-71EA35597F2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D4412-693D-4E5D-BE69-6D29AF3BDCAE}" type="pres">
      <dgm:prSet presAssocID="{6BC5E519-A911-433A-8045-37F0431BE263}" presName="parTrans" presStyleLbl="sibTrans2D1" presStyleIdx="5" presStyleCnt="6"/>
      <dgm:spPr/>
      <dgm:t>
        <a:bodyPr/>
        <a:lstStyle/>
        <a:p>
          <a:endParaRPr lang="zh-CN" altLang="en-US"/>
        </a:p>
      </dgm:t>
    </dgm:pt>
    <dgm:pt modelId="{40452E0A-C8A3-49C4-AF86-D6E6B09FCF1C}" type="pres">
      <dgm:prSet presAssocID="{6BC5E519-A911-433A-8045-37F0431BE263}" presName="connectorText" presStyleLbl="sibTrans2D1" presStyleIdx="5" presStyleCnt="6"/>
      <dgm:spPr/>
      <dgm:t>
        <a:bodyPr/>
        <a:lstStyle/>
        <a:p>
          <a:endParaRPr lang="zh-CN" altLang="en-US"/>
        </a:p>
      </dgm:t>
    </dgm:pt>
    <dgm:pt modelId="{8787D20A-F3F5-4279-ACF0-F229958DC7A7}" type="pres">
      <dgm:prSet presAssocID="{19CE86B7-68D2-4356-AE50-06F2B7E325F9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E455E01-10A1-464C-8E6C-1670E0D40587}" type="presOf" srcId="{1B00FDD0-2C39-40C2-8905-71EA35597F2E}" destId="{947FEA33-0EA5-45B9-939F-6B86D19DAE9A}" srcOrd="0" destOrd="0" presId="urn:microsoft.com/office/officeart/2005/8/layout/radial5"/>
    <dgm:cxn modelId="{3F7F96A7-6633-4374-A7E8-50FC3611DA58}" type="presOf" srcId="{B1773A4E-D70C-4B2F-AA14-23114457C7EA}" destId="{48E4DABC-F2F1-4DD7-9D0A-19218ED08C8D}" srcOrd="0" destOrd="0" presId="urn:microsoft.com/office/officeart/2005/8/layout/radial5"/>
    <dgm:cxn modelId="{6F46D567-5FAF-4A33-A2F0-D04E19E4DC85}" type="presOf" srcId="{19CE86B7-68D2-4356-AE50-06F2B7E325F9}" destId="{8787D20A-F3F5-4279-ACF0-F229958DC7A7}" srcOrd="0" destOrd="0" presId="urn:microsoft.com/office/officeart/2005/8/layout/radial5"/>
    <dgm:cxn modelId="{869C4C90-2DD3-493D-80B5-8ACB87061F07}" type="presOf" srcId="{1E024FFD-E0A9-4B25-A8AE-90B528D1AB29}" destId="{130D67A6-795F-4BFA-8019-2D281CD69B42}" srcOrd="0" destOrd="0" presId="urn:microsoft.com/office/officeart/2005/8/layout/radial5"/>
    <dgm:cxn modelId="{404C9B7E-6150-4E9C-B85C-3485B0CE2D05}" type="presOf" srcId="{EC2E9311-1114-475D-A6BD-12E0E93D45A1}" destId="{E4ADC364-D532-4BA5-942A-F98702F1239C}" srcOrd="0" destOrd="0" presId="urn:microsoft.com/office/officeart/2005/8/layout/radial5"/>
    <dgm:cxn modelId="{07270E17-2BA3-458F-90A2-F4D39CE8E6B1}" srcId="{56EC8369-462D-426B-A207-538BE5FF72F0}" destId="{19CE86B7-68D2-4356-AE50-06F2B7E325F9}" srcOrd="5" destOrd="0" parTransId="{6BC5E519-A911-433A-8045-37F0431BE263}" sibTransId="{7E36EE5B-CCD6-4C03-93DE-3109075429D8}"/>
    <dgm:cxn modelId="{7A45F675-6857-49CE-B807-B543B089BB55}" type="presOf" srcId="{0A5E218C-AC5B-4A8D-8FF5-903DDC19C4C2}" destId="{85F9C8BE-3727-4A6D-ADDC-3DD8F8BB184A}" srcOrd="0" destOrd="0" presId="urn:microsoft.com/office/officeart/2005/8/layout/radial5"/>
    <dgm:cxn modelId="{EBAF263B-9FCF-4935-93F6-FE6FA2F2C9C7}" srcId="{56EC8369-462D-426B-A207-538BE5FF72F0}" destId="{DE76130F-D78A-487E-8B3A-A9DA899EC5D4}" srcOrd="2" destOrd="0" parTransId="{9C68A13A-C237-432D-9DEE-4D670BA5157D}" sibTransId="{3D8DA4D1-149B-4E36-80DE-4E8CC0CE26FF}"/>
    <dgm:cxn modelId="{3BB54837-4BA7-4ACE-BF89-8F8B4D93E220}" srcId="{56EC8369-462D-426B-A207-538BE5FF72F0}" destId="{1B00FDD0-2C39-40C2-8905-71EA35597F2E}" srcOrd="4" destOrd="0" parTransId="{D6027CA3-8FDB-4BCC-99F5-30D4F3A20C3D}" sibTransId="{03BE41C7-0E96-4D04-AF3B-31DC20D3DD65}"/>
    <dgm:cxn modelId="{5EA87D2F-8F27-4BBF-A2EE-57B22938C183}" type="presOf" srcId="{8ADBC586-1119-488C-BAAD-BE2EADE457B2}" destId="{7A7F5B2E-DFBC-41E7-9EDF-1531168B8096}" srcOrd="0" destOrd="0" presId="urn:microsoft.com/office/officeart/2005/8/layout/radial5"/>
    <dgm:cxn modelId="{060540AC-1EA0-4862-8CE5-1F10DA27359C}" srcId="{F61FB2A2-A1B4-4F81-BEE8-B6EF07A1E1EF}" destId="{9D05BDC0-BF9F-4B7C-9DE8-B70946465FCB}" srcOrd="1" destOrd="0" parTransId="{6F1466A2-3DC3-4E06-8D3C-F9CD0A759591}" sibTransId="{4E835E66-DC8F-47B0-B908-CF993235ACD3}"/>
    <dgm:cxn modelId="{4818790E-446D-4178-A348-229DB9B9B301}" srcId="{56EC8369-462D-426B-A207-538BE5FF72F0}" destId="{EC2E9311-1114-475D-A6BD-12E0E93D45A1}" srcOrd="1" destOrd="0" parTransId="{8ADBC586-1119-488C-BAAD-BE2EADE457B2}" sibTransId="{DC913E88-DC46-4077-B33F-B2BDBC80F21C}"/>
    <dgm:cxn modelId="{4198FD2C-D74F-4DF1-836C-3FD407F09767}" srcId="{F61FB2A2-A1B4-4F81-BEE8-B6EF07A1E1EF}" destId="{56EC8369-462D-426B-A207-538BE5FF72F0}" srcOrd="0" destOrd="0" parTransId="{43AA4AB6-B8A0-4EF2-9188-AC8D71FD47A8}" sibTransId="{1EA4B0FE-D282-43B2-8E6D-45F4F2181327}"/>
    <dgm:cxn modelId="{C5F4A012-285D-4B0F-A090-A4390F82269E}" type="presOf" srcId="{D6027CA3-8FDB-4BCC-99F5-30D4F3A20C3D}" destId="{7AD8198E-D458-4EC7-87AC-40E3AFC68CC9}" srcOrd="1" destOrd="0" presId="urn:microsoft.com/office/officeart/2005/8/layout/radial5"/>
    <dgm:cxn modelId="{45021941-8E11-4CA9-886F-320F281D7F58}" type="presOf" srcId="{9C68A13A-C237-432D-9DEE-4D670BA5157D}" destId="{CB291874-7CA2-4B03-9CA3-28C3F8651740}" srcOrd="0" destOrd="0" presId="urn:microsoft.com/office/officeart/2005/8/layout/radial5"/>
    <dgm:cxn modelId="{8FC4E7FE-743D-4E78-8D79-C8A9ACDD56DC}" type="presOf" srcId="{56EC8369-462D-426B-A207-538BE5FF72F0}" destId="{462284B4-CD53-437D-94A0-A5B8D09F58BC}" srcOrd="0" destOrd="0" presId="urn:microsoft.com/office/officeart/2005/8/layout/radial5"/>
    <dgm:cxn modelId="{AEE4480E-9750-4664-A3D1-2A37F79F8863}" type="presOf" srcId="{D6027CA3-8FDB-4BCC-99F5-30D4F3A20C3D}" destId="{D20603A8-A08F-4197-AF6C-75C2F4C7741F}" srcOrd="0" destOrd="0" presId="urn:microsoft.com/office/officeart/2005/8/layout/radial5"/>
    <dgm:cxn modelId="{D35C43C6-B1A7-42C9-A428-68E328571367}" srcId="{56EC8369-462D-426B-A207-538BE5FF72F0}" destId="{1E024FFD-E0A9-4B25-A8AE-90B528D1AB29}" srcOrd="0" destOrd="0" parTransId="{0A5E218C-AC5B-4A8D-8FF5-903DDC19C4C2}" sibTransId="{8E5AEBC6-7971-4349-88FD-38DD2747AA8D}"/>
    <dgm:cxn modelId="{FBE7F94F-24C2-4A53-AF7B-1F167B1594C9}" type="presOf" srcId="{DE76130F-D78A-487E-8B3A-A9DA899EC5D4}" destId="{906C613E-3B4A-44CF-ACB5-D8F1ED747C91}" srcOrd="0" destOrd="0" presId="urn:microsoft.com/office/officeart/2005/8/layout/radial5"/>
    <dgm:cxn modelId="{046AD39C-1CBD-4421-8E14-237A8C5CD974}" type="presOf" srcId="{B1773A4E-D70C-4B2F-AA14-23114457C7EA}" destId="{2A782DDF-0529-4377-B805-CEE7B9D226F0}" srcOrd="1" destOrd="0" presId="urn:microsoft.com/office/officeart/2005/8/layout/radial5"/>
    <dgm:cxn modelId="{7BC85E88-9CEA-411D-929A-BF422919ABE0}" type="presOf" srcId="{0A5E218C-AC5B-4A8D-8FF5-903DDC19C4C2}" destId="{56392DCE-0961-4AFD-BAA1-475059A15AC2}" srcOrd="1" destOrd="0" presId="urn:microsoft.com/office/officeart/2005/8/layout/radial5"/>
    <dgm:cxn modelId="{E508AED7-412D-47C4-A8C7-892BC95D0AB1}" type="presOf" srcId="{9C68A13A-C237-432D-9DEE-4D670BA5157D}" destId="{8FBD5375-8342-4892-9652-1B5FA42FC092}" srcOrd="1" destOrd="0" presId="urn:microsoft.com/office/officeart/2005/8/layout/radial5"/>
    <dgm:cxn modelId="{32604D14-D481-446F-96FC-2A9E39C26A12}" type="presOf" srcId="{8ADBC586-1119-488C-BAAD-BE2EADE457B2}" destId="{6DC7B517-4128-4676-AE5E-76EAC49C34BF}" srcOrd="1" destOrd="0" presId="urn:microsoft.com/office/officeart/2005/8/layout/radial5"/>
    <dgm:cxn modelId="{FDB851A4-9B29-4A7C-ACA6-186EE8465AD2}" type="presOf" srcId="{6BC5E519-A911-433A-8045-37F0431BE263}" destId="{40452E0A-C8A3-49C4-AF86-D6E6B09FCF1C}" srcOrd="1" destOrd="0" presId="urn:microsoft.com/office/officeart/2005/8/layout/radial5"/>
    <dgm:cxn modelId="{B2A16567-F86D-46D2-A2A5-29A0057FC6FB}" type="presOf" srcId="{F61FB2A2-A1B4-4F81-BEE8-B6EF07A1E1EF}" destId="{DA9BE0D8-2590-4FF0-A63A-F014C323CB52}" srcOrd="0" destOrd="0" presId="urn:microsoft.com/office/officeart/2005/8/layout/radial5"/>
    <dgm:cxn modelId="{450AF8CC-0994-4F7E-A818-3652E0396FD2}" type="presOf" srcId="{ADAE377F-2AFD-44D4-8872-34909AA3BA60}" destId="{FE2085E5-CE25-408A-810E-F06A4ED2D2F1}" srcOrd="0" destOrd="0" presId="urn:microsoft.com/office/officeart/2005/8/layout/radial5"/>
    <dgm:cxn modelId="{5DADAE0F-1C28-45DD-906B-841BE4CBA771}" type="presOf" srcId="{6BC5E519-A911-433A-8045-37F0431BE263}" destId="{211D4412-693D-4E5D-BE69-6D29AF3BDCAE}" srcOrd="0" destOrd="0" presId="urn:microsoft.com/office/officeart/2005/8/layout/radial5"/>
    <dgm:cxn modelId="{1E458FD1-690C-43F8-9C80-B5B2BF1DB25F}" srcId="{56EC8369-462D-426B-A207-538BE5FF72F0}" destId="{ADAE377F-2AFD-44D4-8872-34909AA3BA60}" srcOrd="3" destOrd="0" parTransId="{B1773A4E-D70C-4B2F-AA14-23114457C7EA}" sibTransId="{197C514A-E57F-450D-8401-99CDC44E174C}"/>
    <dgm:cxn modelId="{51D8BED5-76D2-4647-A87C-A747F3867FFF}" type="presParOf" srcId="{DA9BE0D8-2590-4FF0-A63A-F014C323CB52}" destId="{462284B4-CD53-437D-94A0-A5B8D09F58BC}" srcOrd="0" destOrd="0" presId="urn:microsoft.com/office/officeart/2005/8/layout/radial5"/>
    <dgm:cxn modelId="{60FA19BD-248D-47D6-AF9A-3F3B3E19713E}" type="presParOf" srcId="{DA9BE0D8-2590-4FF0-A63A-F014C323CB52}" destId="{85F9C8BE-3727-4A6D-ADDC-3DD8F8BB184A}" srcOrd="1" destOrd="0" presId="urn:microsoft.com/office/officeart/2005/8/layout/radial5"/>
    <dgm:cxn modelId="{F32DFF5D-40BC-4272-B100-39F120B37BAC}" type="presParOf" srcId="{85F9C8BE-3727-4A6D-ADDC-3DD8F8BB184A}" destId="{56392DCE-0961-4AFD-BAA1-475059A15AC2}" srcOrd="0" destOrd="0" presId="urn:microsoft.com/office/officeart/2005/8/layout/radial5"/>
    <dgm:cxn modelId="{6D703CF0-BC03-450C-B79F-4AA422DA6695}" type="presParOf" srcId="{DA9BE0D8-2590-4FF0-A63A-F014C323CB52}" destId="{130D67A6-795F-4BFA-8019-2D281CD69B42}" srcOrd="2" destOrd="0" presId="urn:microsoft.com/office/officeart/2005/8/layout/radial5"/>
    <dgm:cxn modelId="{05908E0C-5BBA-4782-90DD-CD7BD3E4625E}" type="presParOf" srcId="{DA9BE0D8-2590-4FF0-A63A-F014C323CB52}" destId="{7A7F5B2E-DFBC-41E7-9EDF-1531168B8096}" srcOrd="3" destOrd="0" presId="urn:microsoft.com/office/officeart/2005/8/layout/radial5"/>
    <dgm:cxn modelId="{CEB55444-1721-4E32-95C8-696FCD8D056A}" type="presParOf" srcId="{7A7F5B2E-DFBC-41E7-9EDF-1531168B8096}" destId="{6DC7B517-4128-4676-AE5E-76EAC49C34BF}" srcOrd="0" destOrd="0" presId="urn:microsoft.com/office/officeart/2005/8/layout/radial5"/>
    <dgm:cxn modelId="{8E2FA527-290D-43F0-AEC2-8B0F682D7486}" type="presParOf" srcId="{DA9BE0D8-2590-4FF0-A63A-F014C323CB52}" destId="{E4ADC364-D532-4BA5-942A-F98702F1239C}" srcOrd="4" destOrd="0" presId="urn:microsoft.com/office/officeart/2005/8/layout/radial5"/>
    <dgm:cxn modelId="{21B3A706-F54F-44AD-8D2D-2D840A4DF084}" type="presParOf" srcId="{DA9BE0D8-2590-4FF0-A63A-F014C323CB52}" destId="{CB291874-7CA2-4B03-9CA3-28C3F8651740}" srcOrd="5" destOrd="0" presId="urn:microsoft.com/office/officeart/2005/8/layout/radial5"/>
    <dgm:cxn modelId="{2D353D5A-4A46-4D74-8870-310CD26D6178}" type="presParOf" srcId="{CB291874-7CA2-4B03-9CA3-28C3F8651740}" destId="{8FBD5375-8342-4892-9652-1B5FA42FC092}" srcOrd="0" destOrd="0" presId="urn:microsoft.com/office/officeart/2005/8/layout/radial5"/>
    <dgm:cxn modelId="{17079DE8-223E-4CEB-BFD3-E51FE9E73919}" type="presParOf" srcId="{DA9BE0D8-2590-4FF0-A63A-F014C323CB52}" destId="{906C613E-3B4A-44CF-ACB5-D8F1ED747C91}" srcOrd="6" destOrd="0" presId="urn:microsoft.com/office/officeart/2005/8/layout/radial5"/>
    <dgm:cxn modelId="{555C6808-8379-44FD-8F18-FE4ADE4EE87A}" type="presParOf" srcId="{DA9BE0D8-2590-4FF0-A63A-F014C323CB52}" destId="{48E4DABC-F2F1-4DD7-9D0A-19218ED08C8D}" srcOrd="7" destOrd="0" presId="urn:microsoft.com/office/officeart/2005/8/layout/radial5"/>
    <dgm:cxn modelId="{9AC90E21-8F58-433B-9360-BBC02474177E}" type="presParOf" srcId="{48E4DABC-F2F1-4DD7-9D0A-19218ED08C8D}" destId="{2A782DDF-0529-4377-B805-CEE7B9D226F0}" srcOrd="0" destOrd="0" presId="urn:microsoft.com/office/officeart/2005/8/layout/radial5"/>
    <dgm:cxn modelId="{E3D7DF5A-EE5F-4450-A204-30027606DD5F}" type="presParOf" srcId="{DA9BE0D8-2590-4FF0-A63A-F014C323CB52}" destId="{FE2085E5-CE25-408A-810E-F06A4ED2D2F1}" srcOrd="8" destOrd="0" presId="urn:microsoft.com/office/officeart/2005/8/layout/radial5"/>
    <dgm:cxn modelId="{D4FEBB88-6F78-44D8-AAA7-9978EB7A2A0D}" type="presParOf" srcId="{DA9BE0D8-2590-4FF0-A63A-F014C323CB52}" destId="{D20603A8-A08F-4197-AF6C-75C2F4C7741F}" srcOrd="9" destOrd="0" presId="urn:microsoft.com/office/officeart/2005/8/layout/radial5"/>
    <dgm:cxn modelId="{C9F562C9-26FD-490C-B7F3-B76F5A7E0A44}" type="presParOf" srcId="{D20603A8-A08F-4197-AF6C-75C2F4C7741F}" destId="{7AD8198E-D458-4EC7-87AC-40E3AFC68CC9}" srcOrd="0" destOrd="0" presId="urn:microsoft.com/office/officeart/2005/8/layout/radial5"/>
    <dgm:cxn modelId="{37F21D1D-7AD1-420B-A0DD-AE6EADC7B3E0}" type="presParOf" srcId="{DA9BE0D8-2590-4FF0-A63A-F014C323CB52}" destId="{947FEA33-0EA5-45B9-939F-6B86D19DAE9A}" srcOrd="10" destOrd="0" presId="urn:microsoft.com/office/officeart/2005/8/layout/radial5"/>
    <dgm:cxn modelId="{7CF6A825-5D92-4139-B183-ACEB331183A5}" type="presParOf" srcId="{DA9BE0D8-2590-4FF0-A63A-F014C323CB52}" destId="{211D4412-693D-4E5D-BE69-6D29AF3BDCAE}" srcOrd="11" destOrd="0" presId="urn:microsoft.com/office/officeart/2005/8/layout/radial5"/>
    <dgm:cxn modelId="{A3A5D0F4-7792-4EF1-9E2D-AED69349EFD1}" type="presParOf" srcId="{211D4412-693D-4E5D-BE69-6D29AF3BDCAE}" destId="{40452E0A-C8A3-49C4-AF86-D6E6B09FCF1C}" srcOrd="0" destOrd="0" presId="urn:microsoft.com/office/officeart/2005/8/layout/radial5"/>
    <dgm:cxn modelId="{2D11BB2A-ABD0-43B9-9644-B861B74C514E}" type="presParOf" srcId="{DA9BE0D8-2590-4FF0-A63A-F014C323CB52}" destId="{8787D20A-F3F5-4279-ACF0-F229958DC7A7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9BF71D-AFFA-4D72-B4C0-F24F3E7EDF61}">
      <dsp:nvSpPr>
        <dsp:cNvPr id="0" name=""/>
        <dsp:cNvSpPr/>
      </dsp:nvSpPr>
      <dsp:spPr>
        <a:xfrm>
          <a:off x="1666215" y="1595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1.</a:t>
          </a:r>
          <a:r>
            <a:rPr lang="zh-CN" altLang="en-US" sz="1600" b="1" kern="1200" dirty="0" smtClean="0">
              <a:solidFill>
                <a:schemeClr val="tx1"/>
              </a:solidFill>
            </a:rPr>
            <a:t> 主要工作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15445"/>
        <a:ext cx="3929668" cy="445186"/>
      </dsp:txXfrm>
    </dsp:sp>
    <dsp:sp modelId="{2AEE65A7-B034-4633-A6A4-117FC52BA2A7}">
      <dsp:nvSpPr>
        <dsp:cNvPr id="0" name=""/>
        <dsp:cNvSpPr/>
      </dsp:nvSpPr>
      <dsp:spPr>
        <a:xfrm rot="5400000">
          <a:off x="3556233" y="486304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 dirty="0">
            <a:solidFill>
              <a:schemeClr val="tx1"/>
            </a:solidFill>
          </a:endParaRPr>
        </a:p>
      </dsp:txBody>
      <dsp:txXfrm rot="-5400000">
        <a:off x="3581060" y="504037"/>
        <a:ext cx="127678" cy="124132"/>
      </dsp:txXfrm>
    </dsp:sp>
    <dsp:sp modelId="{6009E32B-5297-452F-8BDB-F83CA3F3F396}">
      <dsp:nvSpPr>
        <dsp:cNvPr id="0" name=""/>
        <dsp:cNvSpPr/>
      </dsp:nvSpPr>
      <dsp:spPr>
        <a:xfrm>
          <a:off x="1666215" y="710925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2.Zigbee</a:t>
          </a:r>
          <a:r>
            <a:rPr lang="zh-CN" altLang="en-US" sz="1600" b="1" kern="1200" dirty="0" smtClean="0">
              <a:solidFill>
                <a:schemeClr val="tx1"/>
              </a:solidFill>
            </a:rPr>
            <a:t>概述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724775"/>
        <a:ext cx="3929668" cy="445186"/>
      </dsp:txXfrm>
    </dsp:sp>
    <dsp:sp modelId="{0B23DEC5-DB59-41BF-A818-2F19D3C1EBE2}">
      <dsp:nvSpPr>
        <dsp:cNvPr id="0" name=""/>
        <dsp:cNvSpPr/>
      </dsp:nvSpPr>
      <dsp:spPr>
        <a:xfrm rot="5400000">
          <a:off x="3556233" y="1195633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>
            <a:solidFill>
              <a:schemeClr val="tx1"/>
            </a:solidFill>
          </a:endParaRPr>
        </a:p>
      </dsp:txBody>
      <dsp:txXfrm rot="-5400000">
        <a:off x="3581060" y="1213366"/>
        <a:ext cx="127678" cy="124132"/>
      </dsp:txXfrm>
    </dsp:sp>
    <dsp:sp modelId="{4CD5003A-1EFD-4534-B642-52F80BC34B17}">
      <dsp:nvSpPr>
        <dsp:cNvPr id="0" name=""/>
        <dsp:cNvSpPr/>
      </dsp:nvSpPr>
      <dsp:spPr>
        <a:xfrm>
          <a:off x="1666215" y="1420254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3.</a:t>
          </a:r>
          <a:r>
            <a:rPr lang="zh-CN" altLang="en-US" sz="1600" b="1" kern="1200" dirty="0" smtClean="0">
              <a:solidFill>
                <a:schemeClr val="tx1"/>
              </a:solidFill>
            </a:rPr>
            <a:t>系统总体设计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1434104"/>
        <a:ext cx="3929668" cy="445186"/>
      </dsp:txXfrm>
    </dsp:sp>
    <dsp:sp modelId="{BEC8C61E-55D2-44D6-B487-09AEC36E0DBB}">
      <dsp:nvSpPr>
        <dsp:cNvPr id="0" name=""/>
        <dsp:cNvSpPr/>
      </dsp:nvSpPr>
      <dsp:spPr>
        <a:xfrm rot="5400000">
          <a:off x="3556233" y="1904963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>
            <a:solidFill>
              <a:schemeClr val="tx1"/>
            </a:solidFill>
          </a:endParaRPr>
        </a:p>
      </dsp:txBody>
      <dsp:txXfrm rot="-5400000">
        <a:off x="3581060" y="1922696"/>
        <a:ext cx="127678" cy="124132"/>
      </dsp:txXfrm>
    </dsp:sp>
    <dsp:sp modelId="{7A992645-B7F8-4051-89EC-F8573C2408FC}">
      <dsp:nvSpPr>
        <dsp:cNvPr id="0" name=""/>
        <dsp:cNvSpPr/>
      </dsp:nvSpPr>
      <dsp:spPr>
        <a:xfrm>
          <a:off x="1666215" y="2129584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4.Z-Stack</a:t>
          </a:r>
          <a:r>
            <a:rPr lang="zh-CN" altLang="en-US" sz="1600" b="1" kern="1200" dirty="0" smtClean="0">
              <a:solidFill>
                <a:schemeClr val="tx1"/>
              </a:solidFill>
            </a:rPr>
            <a:t>（下位机软件设计）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2143434"/>
        <a:ext cx="3929668" cy="445186"/>
      </dsp:txXfrm>
    </dsp:sp>
    <dsp:sp modelId="{490D885D-0030-49F8-AE0C-6B29504C1256}">
      <dsp:nvSpPr>
        <dsp:cNvPr id="0" name=""/>
        <dsp:cNvSpPr/>
      </dsp:nvSpPr>
      <dsp:spPr>
        <a:xfrm rot="5400000">
          <a:off x="3556233" y="2614292"/>
          <a:ext cx="177332" cy="212798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b="1" kern="1200">
            <a:solidFill>
              <a:schemeClr val="tx1"/>
            </a:solidFill>
          </a:endParaRPr>
        </a:p>
      </dsp:txBody>
      <dsp:txXfrm rot="-5400000">
        <a:off x="3581060" y="2632025"/>
        <a:ext cx="127678" cy="124132"/>
      </dsp:txXfrm>
    </dsp:sp>
    <dsp:sp modelId="{EEEBD2B6-E8A2-49AD-8EF0-B905D11B7226}">
      <dsp:nvSpPr>
        <dsp:cNvPr id="0" name=""/>
        <dsp:cNvSpPr/>
      </dsp:nvSpPr>
      <dsp:spPr>
        <a:xfrm>
          <a:off x="1666215" y="2838913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5.</a:t>
          </a:r>
          <a:r>
            <a:rPr lang="zh-CN" altLang="en-US" sz="1600" b="1" kern="1200" dirty="0" smtClean="0">
              <a:solidFill>
                <a:schemeClr val="tx1"/>
              </a:solidFill>
            </a:rPr>
            <a:t>上位机软件设计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2852763"/>
        <a:ext cx="3929668" cy="445186"/>
      </dsp:txXfrm>
    </dsp:sp>
    <dsp:sp modelId="{295D87E9-704C-482A-B495-7B8BB623F15E}">
      <dsp:nvSpPr>
        <dsp:cNvPr id="0" name=""/>
        <dsp:cNvSpPr/>
      </dsp:nvSpPr>
      <dsp:spPr>
        <a:xfrm rot="5400000">
          <a:off x="3556233" y="3323621"/>
          <a:ext cx="177332" cy="21279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>
            <a:solidFill>
              <a:schemeClr val="tx1"/>
            </a:solidFill>
          </a:endParaRPr>
        </a:p>
      </dsp:txBody>
      <dsp:txXfrm rot="-5400000">
        <a:off x="3581060" y="3341354"/>
        <a:ext cx="127678" cy="124132"/>
      </dsp:txXfrm>
    </dsp:sp>
    <dsp:sp modelId="{BBF702B6-0856-412A-90F5-F5C9F255CBE9}">
      <dsp:nvSpPr>
        <dsp:cNvPr id="0" name=""/>
        <dsp:cNvSpPr/>
      </dsp:nvSpPr>
      <dsp:spPr>
        <a:xfrm>
          <a:off x="1666215" y="3548242"/>
          <a:ext cx="3957368" cy="472886"/>
        </a:xfrm>
        <a:prstGeom prst="roundRect">
          <a:avLst>
            <a:gd name="adj" fmla="val 10000"/>
          </a:avLst>
        </a:prstGeom>
        <a:solidFill>
          <a:schemeClr val="bg2"/>
        </a:solidFill>
        <a:ln w="15875" cap="flat" cmpd="sng" algn="ctr">
          <a:solidFill>
            <a:schemeClr val="bg2">
              <a:lumMod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solidFill>
                <a:schemeClr val="tx1"/>
              </a:solidFill>
            </a:rPr>
            <a:t>6.</a:t>
          </a:r>
          <a:r>
            <a:rPr lang="zh-CN" altLang="en-US" sz="1600" b="1" kern="1200" dirty="0" smtClean="0">
              <a:solidFill>
                <a:schemeClr val="tx1"/>
              </a:solidFill>
            </a:rPr>
            <a:t>测试</a:t>
          </a:r>
          <a:endParaRPr lang="zh-CN" altLang="en-US" sz="1600" b="1" kern="1200" dirty="0">
            <a:solidFill>
              <a:schemeClr val="tx1"/>
            </a:solidFill>
          </a:endParaRPr>
        </a:p>
      </dsp:txBody>
      <dsp:txXfrm>
        <a:off x="1680065" y="3562092"/>
        <a:ext cx="3929668" cy="4451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E75CB-3D71-4603-A9D0-477006DF540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7CCB6C-46F1-4B72-A241-DBBE512ACD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213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453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7492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401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5671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7210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2580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984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3394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83316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3770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661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9853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8111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559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5399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5262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2075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短距离无线网络按照通信方式可分为无线局域网</a:t>
            </a:r>
            <a:r>
              <a:rPr lang="en-US" altLang="zh-CN" dirty="0" smtClean="0"/>
              <a:t>(Wireless Local Area </a:t>
            </a:r>
            <a:r>
              <a:rPr lang="en-US" altLang="zh-CN" dirty="0" err="1" smtClean="0"/>
              <a:t>Networks,WLAN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无线个人区域网</a:t>
            </a:r>
            <a:r>
              <a:rPr lang="en-US" altLang="zh-CN" dirty="0" smtClean="0"/>
              <a:t>(Wireless Personal Area </a:t>
            </a:r>
            <a:r>
              <a:rPr lang="en-US" altLang="zh-CN" dirty="0" err="1" smtClean="0"/>
              <a:t>Network,WPAN</a:t>
            </a:r>
            <a:r>
              <a:rPr lang="en-US" altLang="zh-CN" dirty="0" smtClean="0"/>
              <a:t>) [18]</a:t>
            </a:r>
            <a:r>
              <a:rPr lang="zh-CN" altLang="en-US" dirty="0" smtClean="0"/>
              <a:t>。其中</a:t>
            </a:r>
            <a:r>
              <a:rPr lang="en-US" altLang="zh-CN" dirty="0" smtClean="0"/>
              <a:t>WPAN</a:t>
            </a:r>
            <a:r>
              <a:rPr lang="zh-CN" altLang="en-US" dirty="0" smtClean="0"/>
              <a:t>按照数据的传输速率可以分为高速</a:t>
            </a:r>
            <a:r>
              <a:rPr lang="en-US" altLang="zh-CN" dirty="0" smtClean="0"/>
              <a:t>(HR) </a:t>
            </a:r>
            <a:r>
              <a:rPr lang="zh-CN" altLang="en-US" dirty="0" smtClean="0"/>
              <a:t>、中速</a:t>
            </a:r>
            <a:r>
              <a:rPr lang="en-US" altLang="zh-CN" dirty="0" smtClean="0"/>
              <a:t>(MR)</a:t>
            </a:r>
            <a:r>
              <a:rPr lang="zh-CN" altLang="en-US" dirty="0" smtClean="0"/>
              <a:t>以及低速</a:t>
            </a:r>
            <a:r>
              <a:rPr lang="en-US" altLang="zh-CN" dirty="0" smtClean="0"/>
              <a:t>(L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R-WPAN</a:t>
            </a:r>
            <a:r>
              <a:rPr lang="zh-CN" altLang="en-US" dirty="0" smtClean="0"/>
              <a:t>可用于视频数据的传输，例如超带宽无线通信网络</a:t>
            </a:r>
            <a:r>
              <a:rPr lang="en-US" altLang="zh-CN" dirty="0" smtClean="0"/>
              <a:t>(Ultra </a:t>
            </a:r>
            <a:r>
              <a:rPr lang="en-US" altLang="zh-CN" dirty="0" err="1" smtClean="0"/>
              <a:t>WideBan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WB)</a:t>
            </a:r>
            <a:r>
              <a:rPr lang="zh-CN" altLang="en-US" dirty="0" smtClean="0"/>
              <a:t>，数据传输速率最高可达</a:t>
            </a:r>
            <a:r>
              <a:rPr lang="en-US" altLang="zh-CN" dirty="0" smtClean="0"/>
              <a:t>1Gbp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R-WPAN</a:t>
            </a:r>
            <a:r>
              <a:rPr lang="zh-CN" altLang="en-US" dirty="0" smtClean="0"/>
              <a:t>则可用于无线耳机中的音频数据传输，例如蓝牙，传输速率为</a:t>
            </a:r>
            <a:r>
              <a:rPr lang="en-US" altLang="zh-CN" dirty="0" smtClean="0"/>
              <a:t>1~3Mbps</a:t>
            </a:r>
            <a:r>
              <a:rPr lang="zh-CN" altLang="en-US" dirty="0" smtClean="0"/>
              <a:t>。而</a:t>
            </a:r>
            <a:r>
              <a:rPr lang="en-US" altLang="zh-CN" dirty="0" smtClean="0"/>
              <a:t>LR-WPAN</a:t>
            </a:r>
            <a:r>
              <a:rPr lang="zh-CN" altLang="en-US" dirty="0" smtClean="0"/>
              <a:t>最大通信速率只能达到</a:t>
            </a:r>
            <a:r>
              <a:rPr lang="en-US" altLang="zh-CN" dirty="0" smtClean="0"/>
              <a:t>250Kbps</a:t>
            </a:r>
            <a:r>
              <a:rPr lang="zh-CN" altLang="en-US" dirty="0" smtClean="0"/>
              <a:t>，例如</a:t>
            </a:r>
            <a:r>
              <a:rPr lang="en-US" altLang="zh-CN" dirty="0" err="1" smtClean="0"/>
              <a:t>Zigbee</a:t>
            </a:r>
            <a:r>
              <a:rPr lang="zh-CN" altLang="en-US" dirty="0" smtClean="0"/>
              <a:t>。几种常用的短距离无线通信网络的分类如表</a:t>
            </a:r>
            <a:r>
              <a:rPr lang="en-US" altLang="zh-CN" dirty="0" smtClean="0"/>
              <a:t>2-1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0192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速率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kbp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kbp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kbps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9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作模式和休眠模式设备的工作电流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m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u 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左右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0]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鲁棒性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基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载波检测多路访问冲突避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arrier Sense Multiple Access with Collision Avoidance, CSMA/CA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2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来解决多个设备使用同一频率信道产生冲突的问题。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，设备在发送信息之前首先会执行一条空闲信道评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lear Channel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,CC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3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令，只有确保该信道未被其他设备使用时才会发送信息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保证了数据传输的可靠性和稳定性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安全性：无线网络极易被入侵者截获并进行攻击。在数据保密上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4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加密发送的信息。在数据认证上，接收方同时采用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来检测发送者发送的数据是否被更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16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具有低传输速率、低功耗、低成本、多种组网方式和大容量网络、高鲁棒性以及安全可靠等特点。低传输速率：网络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68MHz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15M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4G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频段工作的理想传输速率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kbp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kbp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kbps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9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低功耗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发射功率小、传输数据量少以及低传输速率的特点使得网络消耗能量少，同时一旦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备进入休眠模式，网络的功耗更少，在工作模式和休眠模式设备的工作电流分别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m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u 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左右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0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采用四节五号电池供电可以维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月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左右的使用时间。低成本：采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片机就可以实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，单片机成本低且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免专利费。多种组网方式和大容量网络：网络提供了多种组网方式，可以实现星型、簇状型和网状型的网络拓扑结构。在星型网络中，协调器可以容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网络节点，而网状型的网络理论上可以容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553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网络节点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1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高鲁棒性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基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载波检测多路访问冲突避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arrier Sense Multiple Access with Collision Avoidance, CSMA/CA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2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来解决多个设备使用同一频率信道产生冲突的问题。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，设备在发送信息之前首先会执行一条空闲信道评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lear Channel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,CC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3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令，只有确保该信道未被其他设备使用时才会发送信息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/C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保证了数据传输的可靠性和稳定性。安全性：无线网络极易被入侵者截获并进行攻击。在数据保密上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采用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24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加密发送的信息。在数据认证上，接收方同时采用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来检测发送者发送的数据是否被更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7523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5169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7442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加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级加密标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dvanced Encryption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,A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认证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完整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essag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regri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,M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88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Freeform 9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9965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812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7543800" y="173563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022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525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Freeform 10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3799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2596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1345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281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389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925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9675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286000"/>
            <a:ext cx="7290055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23C273CA-CDF4-4A09-942F-594EFA78F21D}" type="datetimeFigureOut">
              <a:rPr lang="zh-CN" altLang="en-US" smtClean="0"/>
              <a:t>2017/1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704"/>
            <a:ext cx="442609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704"/>
            <a:ext cx="7302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3004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3" r:id="rId1"/>
    <p:sldLayoutId id="2147484614" r:id="rId2"/>
    <p:sldLayoutId id="2147484615" r:id="rId3"/>
    <p:sldLayoutId id="2147484616" r:id="rId4"/>
    <p:sldLayoutId id="2147484617" r:id="rId5"/>
    <p:sldLayoutId id="2147484618" r:id="rId6"/>
    <p:sldLayoutId id="2147484619" r:id="rId7"/>
    <p:sldLayoutId id="2147484620" r:id="rId8"/>
    <p:sldLayoutId id="2147484621" r:id="rId9"/>
    <p:sldLayoutId id="2147484622" r:id="rId10"/>
    <p:sldLayoutId id="214748462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5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6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7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8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9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microsoft.com/office/2007/relationships/diagramDrawing" Target="../diagrams/drawing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4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基于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ZIGBEE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的无线门锁系统设计与实现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导师：应时彦</a:t>
            </a:r>
            <a:endPara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姓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名：朱献康</a:t>
            </a:r>
            <a:endPara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日期：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2017/01/19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9335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网络协议栈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66660" y="1711104"/>
          <a:ext cx="5196993" cy="4888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Visio" r:id="rId4" imgW="6334809" imgH="5974886" progId="Visio.Drawing.15">
                  <p:embed/>
                </p:oleObj>
              </mc:Choice>
              <mc:Fallback>
                <p:oleObj name="Visio" r:id="rId4" imgW="6334809" imgH="59748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660" y="1711104"/>
                        <a:ext cx="5196993" cy="4888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17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安全服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054337"/>
              </p:ext>
            </p:extLst>
          </p:nvPr>
        </p:nvGraphicFramePr>
        <p:xfrm>
          <a:off x="768096" y="2565391"/>
          <a:ext cx="7624338" cy="2387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name="Visio" r:id="rId4" imgW="7234817" imgH="2267002" progId="Visio.Drawing.15">
                  <p:embed/>
                </p:oleObj>
              </mc:Choice>
              <mc:Fallback>
                <p:oleObj name="Visio" r:id="rId4" imgW="7234817" imgH="226700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96" y="2565391"/>
                        <a:ext cx="7624338" cy="2387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39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路径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损耗（理论）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466868436"/>
              </p:ext>
            </p:extLst>
          </p:nvPr>
        </p:nvGraphicFramePr>
        <p:xfrm>
          <a:off x="1184052" y="1810115"/>
          <a:ext cx="6556659" cy="4228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7933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整体框架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14967"/>
              </p:ext>
            </p:extLst>
          </p:nvPr>
        </p:nvGraphicFramePr>
        <p:xfrm>
          <a:off x="2471938" y="1819746"/>
          <a:ext cx="3882369" cy="4263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1" name="Visio" r:id="rId4" imgW="2621748" imgH="2856486" progId="Visio.Drawing.15">
                  <p:embed/>
                </p:oleObj>
              </mc:Choice>
              <mc:Fallback>
                <p:oleObj name="Visio" r:id="rId4" imgW="2621748" imgH="28564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938" y="1819746"/>
                        <a:ext cx="3882369" cy="42635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409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硬件总体设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287222"/>
              </p:ext>
            </p:extLst>
          </p:nvPr>
        </p:nvGraphicFramePr>
        <p:xfrm>
          <a:off x="768096" y="2410305"/>
          <a:ext cx="7609571" cy="2082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Visio" r:id="rId4" imgW="4742594" imgH="1294828" progId="Visio.Drawing.15">
                  <p:embed/>
                </p:oleObj>
              </mc:Choice>
              <mc:Fallback>
                <p:oleObj name="Visio" r:id="rId4" imgW="4742594" imgH="12948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96" y="2410305"/>
                        <a:ext cx="7609571" cy="2082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640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bg2">
                    <a:lumMod val="75000"/>
                  </a:schemeClr>
                </a:solidFill>
              </a:rPr>
              <a:t>3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硬件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281643"/>
              </p:ext>
            </p:extLst>
          </p:nvPr>
        </p:nvGraphicFramePr>
        <p:xfrm>
          <a:off x="866792" y="2190938"/>
          <a:ext cx="7092661" cy="2851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Visio" r:id="rId4" imgW="4553045" imgH="1842532" progId="Visio.Drawing.15">
                  <p:embed/>
                </p:oleObj>
              </mc:Choice>
              <mc:Fallback>
                <p:oleObj name="Visio" r:id="rId4" imgW="4553045" imgH="1842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92" y="2190938"/>
                        <a:ext cx="7092661" cy="2851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33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硬件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218586" y="1865464"/>
            <a:ext cx="199095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613911"/>
              </p:ext>
            </p:extLst>
          </p:nvPr>
        </p:nvGraphicFramePr>
        <p:xfrm>
          <a:off x="1688666" y="1842605"/>
          <a:ext cx="5448914" cy="4278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1" name="Visio" r:id="rId4" imgW="2452207" imgH="1915559" progId="Visio.Drawing.15">
                  <p:embed/>
                </p:oleObj>
              </mc:Choice>
              <mc:Fallback>
                <p:oleObj name="Visio" r:id="rId4" imgW="2452207" imgH="19155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666" y="1842605"/>
                        <a:ext cx="5448914" cy="4278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0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3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设计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软件层级设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12970"/>
              </p:ext>
            </p:extLst>
          </p:nvPr>
        </p:nvGraphicFramePr>
        <p:xfrm>
          <a:off x="2304661" y="1735494"/>
          <a:ext cx="36576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5" name="Visio" r:id="rId4" imgW="3654792" imgH="4714816" progId="Visio.Drawing.15">
                  <p:embed/>
                </p:oleObj>
              </mc:Choice>
              <mc:Fallback>
                <p:oleObj name="Visio" r:id="rId4" imgW="3654792" imgH="4714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4661" y="1735494"/>
                        <a:ext cx="3657600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36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IDE(IAR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95" y="1735494"/>
            <a:ext cx="8031452" cy="4344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49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8878" y="1575303"/>
            <a:ext cx="5668489" cy="5063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4765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目录</a:t>
            </a:r>
            <a:endParaRPr lang="zh-CN" altLang="en-US" dirty="0">
              <a:solidFill>
                <a:schemeClr val="bg2">
                  <a:lumMod val="7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7389050"/>
              </p:ext>
            </p:extLst>
          </p:nvPr>
        </p:nvGraphicFramePr>
        <p:xfrm>
          <a:off x="768096" y="1760899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6188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文件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1395" y="1949716"/>
            <a:ext cx="3629532" cy="3562847"/>
          </a:xfr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4475" y="195263"/>
            <a:ext cx="2883606" cy="6527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34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P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任务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3013189"/>
              </p:ext>
            </p:extLst>
          </p:nvPr>
        </p:nvGraphicFramePr>
        <p:xfrm>
          <a:off x="5024930" y="1955455"/>
          <a:ext cx="270639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5" name="图片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2207" y="2339511"/>
            <a:ext cx="4425895" cy="3054281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730932" y="1819746"/>
            <a:ext cx="4350666" cy="4856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65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p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任务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4292" y="1735494"/>
            <a:ext cx="5829554" cy="4941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99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低功耗设计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3206160078"/>
              </p:ext>
            </p:extLst>
          </p:nvPr>
        </p:nvGraphicFramePr>
        <p:xfrm>
          <a:off x="1184052" y="1810115"/>
          <a:ext cx="6556659" cy="4228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111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串口通信协议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925" y="1735494"/>
            <a:ext cx="7329487" cy="4524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79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4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-STACK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串口通信协议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8142" y="15753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21326" y="2190939"/>
            <a:ext cx="9910157" cy="54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6402" y="1819746"/>
            <a:ext cx="7028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0925" y="2190938"/>
            <a:ext cx="11109973" cy="4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8095" y="2190938"/>
            <a:ext cx="12631503" cy="4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828800" y="17354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352" y="1735494"/>
            <a:ext cx="6589348" cy="4894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47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867025"/>
            <a:ext cx="7290054" cy="34163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 smtClean="0"/>
              <a:t>提供</a:t>
            </a:r>
            <a:r>
              <a:rPr lang="zh-CN" altLang="en-US" b="1" dirty="0" smtClean="0">
                <a:solidFill>
                  <a:srgbClr val="FF0000"/>
                </a:solidFill>
              </a:rPr>
              <a:t>简单的、创建高性能的服务器</a:t>
            </a:r>
            <a:r>
              <a:rPr lang="zh-CN" altLang="en-US" dirty="0" smtClean="0"/>
              <a:t>，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的一个最常见应用是高性能的实时聊天</a:t>
            </a:r>
            <a:r>
              <a:rPr lang="en-US" altLang="zh-CN" dirty="0" err="1" smtClean="0"/>
              <a:t>Tcp</a:t>
            </a:r>
            <a:r>
              <a:rPr lang="zh-CN" altLang="en-US" dirty="0" smtClean="0"/>
              <a:t>服务器应用。在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H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ASP.NET</a:t>
            </a:r>
            <a:r>
              <a:rPr lang="zh-CN" altLang="en-US" dirty="0" smtClean="0"/>
              <a:t>等服务器语言中，每一个客户端连接需要创建一个</a:t>
            </a:r>
            <a:r>
              <a:rPr lang="zh-CN" altLang="en-US" b="1" dirty="0" smtClean="0">
                <a:solidFill>
                  <a:srgbClr val="FF0000"/>
                </a:solidFill>
              </a:rPr>
              <a:t>线程</a:t>
            </a:r>
            <a:r>
              <a:rPr lang="zh-CN" altLang="en-US" dirty="0" smtClean="0"/>
              <a:t>，每个线程又会占用不少内存，</a:t>
            </a:r>
            <a:r>
              <a:rPr lang="en-US" altLang="zh-CN" dirty="0" smtClean="0"/>
              <a:t>8GB</a:t>
            </a:r>
            <a:r>
              <a:rPr lang="zh-CN" altLang="en-US" dirty="0" smtClean="0"/>
              <a:t>内存的服务器连接的最大用户数量为</a:t>
            </a:r>
            <a:r>
              <a:rPr lang="en-US" altLang="zh-CN" dirty="0" smtClean="0"/>
              <a:t>4000</a:t>
            </a:r>
            <a:r>
              <a:rPr lang="zh-CN" altLang="en-US" dirty="0" smtClean="0"/>
              <a:t>左右，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修改了客户端到服务器的连接方法，它并不是为每一个客户端连接创建一个新的线程，而是为每个客户端连接触发一个在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内部进行处理的事件，也就是它的</a:t>
            </a:r>
            <a:r>
              <a:rPr lang="zh-CN" altLang="en-US" b="1" dirty="0" smtClean="0">
                <a:solidFill>
                  <a:srgbClr val="FF0000"/>
                </a:solidFill>
              </a:rPr>
              <a:t>事件机制</a:t>
            </a:r>
            <a:r>
              <a:rPr lang="zh-CN" altLang="en-US" dirty="0" smtClean="0"/>
              <a:t>。如果使用</a:t>
            </a:r>
            <a:r>
              <a:rPr lang="en-US" altLang="zh-CN" dirty="0" smtClean="0"/>
              <a:t>Nodje.js</a:t>
            </a:r>
            <a:r>
              <a:rPr lang="zh-CN" altLang="en-US" dirty="0" smtClean="0"/>
              <a:t>，可以同时处理多达几万个用户的客户端连接。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适用于</a:t>
            </a:r>
            <a:r>
              <a:rPr lang="zh-CN" altLang="en-US" b="1" dirty="0" smtClean="0">
                <a:solidFill>
                  <a:srgbClr val="FF0000"/>
                </a:solidFill>
              </a:rPr>
              <a:t>大量用户的并发连接</a:t>
            </a:r>
            <a:r>
              <a:rPr lang="zh-CN" altLang="en-US" dirty="0" smtClean="0"/>
              <a:t>请求。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68096" y="1991104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/>
              <a:t>使用</a:t>
            </a:r>
            <a:r>
              <a:rPr lang="en-US" altLang="zh-CN" sz="2800" b="1" dirty="0" smtClean="0"/>
              <a:t>Node.js</a:t>
            </a:r>
            <a:r>
              <a:rPr lang="zh-CN" altLang="en-US" sz="2800" b="1" dirty="0" smtClean="0"/>
              <a:t>能解决什么问题</a:t>
            </a:r>
            <a:r>
              <a:rPr lang="zh-CN" altLang="zh-CN" sz="2800" b="1" dirty="0" smtClean="0"/>
              <a:t>？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46678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952750"/>
            <a:ext cx="7290054" cy="25506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Node.js</a:t>
            </a:r>
            <a:r>
              <a:rPr lang="zh-CN" altLang="en-US" dirty="0"/>
              <a:t>是</a:t>
            </a:r>
            <a:r>
              <a:rPr lang="en-US" altLang="zh-CN" dirty="0"/>
              <a:t>Ryan Dahl</a:t>
            </a:r>
            <a:r>
              <a:rPr lang="zh-CN" altLang="en-US" dirty="0"/>
              <a:t>于</a:t>
            </a:r>
            <a:r>
              <a:rPr lang="en-US" altLang="zh-CN" dirty="0"/>
              <a:t>2009</a:t>
            </a:r>
            <a:r>
              <a:rPr lang="zh-CN" altLang="en-US" dirty="0"/>
              <a:t>年发起的开源项目，在</a:t>
            </a:r>
            <a:r>
              <a:rPr lang="en-US" altLang="zh-CN" dirty="0"/>
              <a:t>Node.js</a:t>
            </a:r>
            <a:r>
              <a:rPr lang="zh-CN" altLang="en-US" dirty="0"/>
              <a:t>服务器中，运行的是高性能的</a:t>
            </a:r>
            <a:r>
              <a:rPr lang="en-US" altLang="zh-CN" dirty="0"/>
              <a:t>Google</a:t>
            </a:r>
            <a:r>
              <a:rPr lang="zh-CN" altLang="en-US" dirty="0"/>
              <a:t>公司的</a:t>
            </a:r>
            <a:r>
              <a:rPr lang="en-US" altLang="zh-CN" b="1" dirty="0">
                <a:solidFill>
                  <a:srgbClr val="FF0000"/>
                </a:solidFill>
              </a:rPr>
              <a:t>Chrome V8</a:t>
            </a:r>
            <a:r>
              <a:rPr lang="zh-CN" altLang="en-US" b="1" dirty="0">
                <a:solidFill>
                  <a:srgbClr val="FF0000"/>
                </a:solidFill>
              </a:rPr>
              <a:t>引擎</a:t>
            </a:r>
            <a:r>
              <a:rPr lang="en-US" altLang="zh-CN" dirty="0"/>
              <a:t>JavaScript</a:t>
            </a:r>
            <a:r>
              <a:rPr lang="zh-CN" altLang="en-US" dirty="0"/>
              <a:t>脚本语言</a:t>
            </a:r>
            <a:r>
              <a:rPr lang="en-US" altLang="zh-CN" dirty="0"/>
              <a:t>(</a:t>
            </a:r>
            <a:r>
              <a:rPr lang="zh-CN" altLang="en-US" dirty="0"/>
              <a:t>前端的脚本语言，</a:t>
            </a:r>
            <a:r>
              <a:rPr lang="en-US" altLang="zh-CN" dirty="0"/>
              <a:t>Node.js</a:t>
            </a:r>
            <a:r>
              <a:rPr lang="zh-CN" altLang="en-US" dirty="0"/>
              <a:t>相当于使</a:t>
            </a:r>
            <a:r>
              <a:rPr lang="en-US" altLang="zh-CN" dirty="0"/>
              <a:t>JavaScript</a:t>
            </a:r>
            <a:r>
              <a:rPr lang="zh-CN" altLang="en-US" dirty="0"/>
              <a:t>同时运行在了前后端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r>
              <a:rPr lang="en-US" altLang="zh-CN" dirty="0"/>
              <a:t>V8 JavaScript</a:t>
            </a:r>
            <a:r>
              <a:rPr lang="zh-CN" altLang="en-US" dirty="0"/>
              <a:t>引擎使用全新的编译技术，意味着开发者编写的高端</a:t>
            </a:r>
            <a:r>
              <a:rPr lang="en-US" altLang="zh-CN" dirty="0"/>
              <a:t>JavaScript</a:t>
            </a:r>
            <a:r>
              <a:rPr lang="zh-CN" altLang="en-US" dirty="0"/>
              <a:t>脚本代码与编写</a:t>
            </a:r>
            <a:r>
              <a:rPr lang="en-US" altLang="zh-CN" dirty="0"/>
              <a:t>C</a:t>
            </a:r>
            <a:r>
              <a:rPr lang="zh-CN" altLang="en-US" dirty="0"/>
              <a:t>语言具有非常相近的执行效率，也是</a:t>
            </a:r>
            <a:r>
              <a:rPr lang="en-US" altLang="zh-CN" dirty="0"/>
              <a:t>Node.js</a:t>
            </a:r>
            <a:r>
              <a:rPr lang="zh-CN" altLang="en-US" dirty="0"/>
              <a:t>服务器可以提供的重要特性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68096" y="1991104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Node.js</a:t>
            </a:r>
            <a:r>
              <a:rPr lang="zh-CN" altLang="en-US" sz="2800" b="1" dirty="0"/>
              <a:t>实现高性能服务器</a:t>
            </a:r>
            <a:r>
              <a:rPr lang="zh-CN" altLang="en-US" sz="2800" b="1" dirty="0" smtClean="0"/>
              <a:t>。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287612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952750"/>
            <a:ext cx="7290054" cy="47320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Node.js</a:t>
            </a:r>
            <a:r>
              <a:rPr lang="zh-CN" altLang="en-US" dirty="0"/>
              <a:t>的的三个特性：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）单线程、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r>
              <a:rPr lang="zh-CN" altLang="en-US" b="1" dirty="0">
                <a:solidFill>
                  <a:srgbClr val="FF0000"/>
                </a:solidFill>
              </a:rPr>
              <a:t>）非阻塞</a:t>
            </a:r>
            <a:r>
              <a:rPr lang="en-US" altLang="zh-CN" b="1" dirty="0">
                <a:solidFill>
                  <a:srgbClr val="FF0000"/>
                </a:solidFill>
              </a:rPr>
              <a:t>I/O</a:t>
            </a:r>
            <a:r>
              <a:rPr lang="zh-CN" altLang="en-US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r>
              <a:rPr lang="zh-CN" altLang="en-US" b="1" dirty="0">
                <a:solidFill>
                  <a:srgbClr val="FF0000"/>
                </a:solidFill>
              </a:rPr>
              <a:t>）事件机制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768096" y="1991104"/>
            <a:ext cx="7290054" cy="73866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Node.js</a:t>
            </a:r>
            <a:r>
              <a:rPr lang="zh-CN" altLang="en-US" sz="2800" b="1" dirty="0" smtClean="0"/>
              <a:t>的特点。</a:t>
            </a:r>
            <a:endParaRPr lang="en-US" altLang="zh-CN" sz="2800" b="1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768096" y="3648938"/>
            <a:ext cx="7290054" cy="25853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b="1" dirty="0" smtClean="0">
                <a:solidFill>
                  <a:srgbClr val="FF0000"/>
                </a:solidFill>
              </a:rPr>
              <a:t>）单线程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ode.js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承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JavaScript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线程的特点，这使得编程的复杂度大大降低，不用考虑多线程之间的状态同步、上下文切换、死锁以及线程安全等方面的问题。当然，单线程也有其不容忽视的缺点，这种情况下假设服务器的稳定性不一定好，也不能充分利用多核的特性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已经得到解决办法。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64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300082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</a:rPr>
              <a:t>）非阻塞</a:t>
            </a:r>
            <a:r>
              <a:rPr lang="en-US" altLang="zh-CN" b="1" dirty="0" smtClean="0">
                <a:solidFill>
                  <a:srgbClr val="FF0000"/>
                </a:solidFill>
              </a:rPr>
              <a:t>I/O</a:t>
            </a:r>
          </a:p>
          <a:p>
            <a:pPr algn="just">
              <a:lnSpc>
                <a:spcPct val="150000"/>
              </a:lnSpc>
            </a:pPr>
            <a:r>
              <a:rPr lang="zh-CN" altLang="zh-CN" dirty="0"/>
              <a:t>异步非阻塞</a:t>
            </a:r>
            <a:r>
              <a:rPr lang="en-US" altLang="zh-CN" dirty="0"/>
              <a:t>I/O</a:t>
            </a:r>
            <a:r>
              <a:rPr lang="zh-CN" altLang="zh-CN" dirty="0"/>
              <a:t>是</a:t>
            </a:r>
            <a:r>
              <a:rPr lang="en-US" altLang="zh-CN" dirty="0" err="1"/>
              <a:t>NodeJS</a:t>
            </a:r>
            <a:r>
              <a:rPr lang="zh-CN" altLang="zh-CN" dirty="0"/>
              <a:t>用于处理</a:t>
            </a:r>
            <a:r>
              <a:rPr lang="zh-CN" altLang="zh-CN" b="1" dirty="0">
                <a:solidFill>
                  <a:srgbClr val="FF0000"/>
                </a:solidFill>
              </a:rPr>
              <a:t>高并发请求</a:t>
            </a:r>
            <a:r>
              <a:rPr lang="zh-CN" altLang="zh-CN" dirty="0"/>
              <a:t>数据的核心</a:t>
            </a:r>
            <a:r>
              <a:rPr lang="zh-CN" altLang="zh-CN" dirty="0" smtClean="0"/>
              <a:t>所在。</a:t>
            </a:r>
            <a:r>
              <a:rPr lang="en-US" altLang="zh-CN" dirty="0" err="1" smtClean="0"/>
              <a:t>NodeJS</a:t>
            </a:r>
            <a:r>
              <a:rPr lang="zh-CN" altLang="zh-CN" dirty="0"/>
              <a:t>在底层的设计中封装了很多异步</a:t>
            </a:r>
            <a:r>
              <a:rPr lang="en-US" altLang="zh-CN" dirty="0"/>
              <a:t>I/O</a:t>
            </a:r>
            <a:r>
              <a:rPr lang="zh-CN" altLang="zh-CN" dirty="0"/>
              <a:t>的</a:t>
            </a:r>
            <a:r>
              <a:rPr lang="en-US" altLang="zh-CN" dirty="0"/>
              <a:t>API</a:t>
            </a:r>
            <a:r>
              <a:rPr lang="zh-CN" altLang="zh-CN" dirty="0"/>
              <a:t>接口，通过调用这些</a:t>
            </a:r>
            <a:r>
              <a:rPr lang="en-US" altLang="zh-CN" dirty="0"/>
              <a:t>API</a:t>
            </a:r>
            <a:r>
              <a:rPr lang="zh-CN" altLang="zh-CN" dirty="0"/>
              <a:t>应用接口，可以方便的执行一些异步操作，这样程序的调用之间不必进行等待，等操作结束后通过回调函数来处理和分析数据。显而易见，相对于同步</a:t>
            </a:r>
            <a:r>
              <a:rPr lang="en-US" altLang="zh-CN" dirty="0"/>
              <a:t>I/O</a:t>
            </a:r>
            <a:r>
              <a:rPr lang="zh-CN" altLang="zh-CN" dirty="0"/>
              <a:t>，无需等待执行使得</a:t>
            </a:r>
            <a:r>
              <a:rPr lang="en-US" altLang="zh-CN" dirty="0" err="1"/>
              <a:t>NodeJS</a:t>
            </a:r>
            <a:r>
              <a:rPr lang="zh-CN" altLang="zh-CN" dirty="0"/>
              <a:t>的编程模式大大的提升了处理效率</a:t>
            </a:r>
            <a:r>
              <a:rPr lang="zh-CN" altLang="zh-CN" dirty="0" smtClean="0"/>
              <a:t>。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396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1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要工作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ZIGBEE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8096" y="1991104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）</a:t>
            </a:r>
            <a:r>
              <a:rPr lang="en-US" altLang="zh-CN" sz="2800" b="1" dirty="0" err="1" smtClean="0"/>
              <a:t>Zigee</a:t>
            </a:r>
            <a:endParaRPr lang="en-US" altLang="zh-CN" sz="28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768096" y="2867025"/>
            <a:ext cx="7290054" cy="38318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dirty="0"/>
              <a:t>对</a:t>
            </a:r>
            <a:r>
              <a:rPr lang="en-US" altLang="zh-CN" dirty="0" err="1"/>
              <a:t>Zigbee</a:t>
            </a:r>
            <a:r>
              <a:rPr lang="zh-CN" altLang="zh-CN" dirty="0"/>
              <a:t>技术的理论和实现进行了深入研究。在研究了</a:t>
            </a:r>
            <a:r>
              <a:rPr lang="en-US" altLang="zh-CN" dirty="0" err="1"/>
              <a:t>Zigbee</a:t>
            </a:r>
            <a:r>
              <a:rPr lang="zh-CN" altLang="zh-CN" dirty="0"/>
              <a:t>的理论的基础上</a:t>
            </a:r>
            <a:r>
              <a:rPr lang="zh-CN" altLang="zh-CN" dirty="0" smtClean="0"/>
              <a:t>，采用</a:t>
            </a:r>
            <a:r>
              <a:rPr lang="en-US" altLang="zh-CN" dirty="0"/>
              <a:t>TI</a:t>
            </a:r>
            <a:r>
              <a:rPr lang="zh-CN" altLang="zh-CN" dirty="0"/>
              <a:t>公司推出的</a:t>
            </a:r>
            <a:r>
              <a:rPr lang="en-US" altLang="zh-CN" dirty="0"/>
              <a:t>CC2530</a:t>
            </a:r>
            <a:r>
              <a:rPr lang="zh-CN" altLang="zh-CN" dirty="0"/>
              <a:t>单片机以及</a:t>
            </a:r>
            <a:r>
              <a:rPr lang="en-US" altLang="zh-CN" dirty="0"/>
              <a:t>Z-Stack</a:t>
            </a:r>
            <a:r>
              <a:rPr lang="zh-CN" altLang="zh-CN" dirty="0"/>
              <a:t>协议栈</a:t>
            </a:r>
            <a:r>
              <a:rPr lang="en-US" altLang="zh-CN" dirty="0"/>
              <a:t>(</a:t>
            </a:r>
            <a:r>
              <a:rPr lang="en-US" altLang="zh-CN" dirty="0" err="1"/>
              <a:t>Zigbee</a:t>
            </a:r>
            <a:r>
              <a:rPr lang="zh-CN" altLang="zh-CN" dirty="0"/>
              <a:t>协议的具体实现</a:t>
            </a:r>
            <a:r>
              <a:rPr lang="en-US" altLang="zh-CN" dirty="0"/>
              <a:t>)</a:t>
            </a:r>
            <a:r>
              <a:rPr lang="zh-CN" altLang="zh-CN" dirty="0"/>
              <a:t>设计了系统的门锁控制器</a:t>
            </a:r>
            <a:r>
              <a:rPr lang="en-US" altLang="zh-CN" dirty="0"/>
              <a:t>(</a:t>
            </a:r>
            <a:r>
              <a:rPr lang="en-US" altLang="zh-CN" dirty="0" err="1"/>
              <a:t>Zibgee</a:t>
            </a:r>
            <a:r>
              <a:rPr lang="zh-CN" altLang="zh-CN" dirty="0"/>
              <a:t>终端设备</a:t>
            </a:r>
            <a:r>
              <a:rPr lang="en-US" altLang="zh-CN" dirty="0"/>
              <a:t>)</a:t>
            </a:r>
            <a:r>
              <a:rPr lang="zh-CN" altLang="zh-CN" dirty="0"/>
              <a:t>和基站控制器</a:t>
            </a:r>
            <a:r>
              <a:rPr lang="en-US" altLang="zh-CN" dirty="0"/>
              <a:t>(</a:t>
            </a:r>
            <a:r>
              <a:rPr lang="en-US" altLang="zh-CN" dirty="0" err="1"/>
              <a:t>Zigbee</a:t>
            </a:r>
            <a:r>
              <a:rPr lang="zh-CN" altLang="zh-CN" dirty="0"/>
              <a:t>协调器</a:t>
            </a:r>
            <a:r>
              <a:rPr lang="en-US" altLang="zh-CN" dirty="0" smtClean="0"/>
              <a:t>)</a:t>
            </a:r>
            <a:r>
              <a:rPr lang="zh-CN" altLang="zh-CN" dirty="0" smtClean="0"/>
              <a:t> ，</a:t>
            </a:r>
            <a:r>
              <a:rPr lang="zh-CN" altLang="zh-CN" dirty="0"/>
              <a:t>采用星型的网络拓扑结构实现两者之间的组网设计。同时</a:t>
            </a:r>
            <a:r>
              <a:rPr lang="zh-CN" altLang="zh-CN" dirty="0" smtClean="0"/>
              <a:t>对</a:t>
            </a:r>
            <a:r>
              <a:rPr lang="en-US" altLang="zh-CN" dirty="0" smtClean="0"/>
              <a:t>Z-Stack</a:t>
            </a:r>
            <a:r>
              <a:rPr lang="zh-CN" altLang="zh-CN" dirty="0"/>
              <a:t>协议栈和门锁控制器的低功耗进行了深入研究和</a:t>
            </a:r>
            <a:r>
              <a:rPr lang="zh-CN" altLang="zh-CN" dirty="0" smtClean="0"/>
              <a:t>设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以后不要介绍太多的理论，当做别人已经知道，具体介绍自己的工作量以及数据是怎么出来的</a:t>
            </a:r>
            <a:endParaRPr lang="en-US" altLang="zh-CN" dirty="0">
              <a:solidFill>
                <a:srgbClr val="FF0000"/>
              </a:solidFill>
            </a:endParaRPr>
          </a:p>
          <a:p>
            <a:pPr algn="just">
              <a:lnSpc>
                <a:spcPct val="150000"/>
              </a:lnSpc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7235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Nodej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38318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tx1"/>
                </a:solidFill>
              </a:rPr>
              <a:t>3</a:t>
            </a:r>
            <a:r>
              <a:rPr lang="zh-CN" altLang="en-US" b="1" dirty="0" smtClean="0">
                <a:solidFill>
                  <a:schemeClr val="tx1"/>
                </a:solidFill>
              </a:rPr>
              <a:t>）事件机制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Node.js</a:t>
            </a:r>
            <a:r>
              <a:rPr lang="zh-CN" altLang="en-US" dirty="0" smtClean="0">
                <a:solidFill>
                  <a:schemeClr val="tx1"/>
                </a:solidFill>
              </a:rPr>
              <a:t>虽然是单进程单线程应用，但是通过事件和回调支持并发，所以性能非常高。例如异步</a:t>
            </a:r>
            <a:r>
              <a:rPr lang="en-US" altLang="zh-CN" dirty="0" smtClean="0">
                <a:solidFill>
                  <a:schemeClr val="tx1"/>
                </a:solidFill>
              </a:rPr>
              <a:t>I/O</a:t>
            </a:r>
            <a:r>
              <a:rPr lang="zh-CN" altLang="en-US" dirty="0" smtClean="0">
                <a:solidFill>
                  <a:schemeClr val="tx1"/>
                </a:solidFill>
              </a:rPr>
              <a:t>就是先分发相应的</a:t>
            </a:r>
            <a:r>
              <a:rPr lang="en-US" altLang="zh-CN" dirty="0" smtClean="0">
                <a:solidFill>
                  <a:schemeClr val="tx1"/>
                </a:solidFill>
              </a:rPr>
              <a:t>I/O</a:t>
            </a:r>
            <a:r>
              <a:rPr lang="zh-CN" altLang="en-US" dirty="0" smtClean="0">
                <a:solidFill>
                  <a:schemeClr val="tx1"/>
                </a:solidFill>
              </a:rPr>
              <a:t>事件，然后在操作完成时发送一个事件到事件队列，执行相应的回调函数。在事件未完成时不执行相应的回调函数，可以执行其他代码，包括触发新的事件、声明该事件的回调函数等，所以在</a:t>
            </a:r>
            <a:r>
              <a:rPr lang="en-US" altLang="zh-CN" dirty="0" smtClean="0">
                <a:solidFill>
                  <a:schemeClr val="tx1"/>
                </a:solidFill>
              </a:rPr>
              <a:t>Node.js</a:t>
            </a:r>
            <a:r>
              <a:rPr lang="zh-CN" altLang="en-US" dirty="0" smtClean="0">
                <a:solidFill>
                  <a:schemeClr val="tx1"/>
                </a:solidFill>
              </a:rPr>
              <a:t>中可以分发很多事件并通过回调函数来监听这些事件到来时的执行。（这种方式唯一的劣势就是程序的代码不像</a:t>
            </a:r>
            <a:r>
              <a:rPr lang="en-US" altLang="zh-CN" dirty="0" smtClean="0">
                <a:solidFill>
                  <a:schemeClr val="tx1"/>
                </a:solidFill>
              </a:rPr>
              <a:t>C</a:t>
            </a:r>
            <a:r>
              <a:rPr lang="zh-CN" altLang="en-US" dirty="0" smtClean="0">
                <a:solidFill>
                  <a:schemeClr val="tx1"/>
                </a:solidFill>
              </a:rPr>
              <a:t>语言一样按顺序执行，程序的可读性变差，不过这种问题也有解决的方案）。</a:t>
            </a:r>
            <a:endParaRPr lang="en-US" altLang="zh-CN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546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en-US" altLang="zh-CN" sz="3600" dirty="0" err="1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Mongodb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数据库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21698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MongoDB </a:t>
            </a:r>
            <a:r>
              <a:rPr lang="zh-CN" altLang="en-US" dirty="0"/>
              <a:t>是一个基于分布式文件存储的数据库。由 </a:t>
            </a:r>
            <a:r>
              <a:rPr lang="en-US" altLang="zh-CN" dirty="0"/>
              <a:t>C++ </a:t>
            </a:r>
            <a:r>
              <a:rPr lang="zh-CN" altLang="en-US" dirty="0"/>
              <a:t>语言编写。旨在为 </a:t>
            </a:r>
            <a:r>
              <a:rPr lang="en-US" altLang="zh-CN" dirty="0"/>
              <a:t>WEB </a:t>
            </a:r>
            <a:r>
              <a:rPr lang="zh-CN" altLang="en-US" dirty="0"/>
              <a:t>应用提供可扩展的高性能数据存储解决方案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ongoDB </a:t>
            </a:r>
            <a:r>
              <a:rPr lang="zh-CN" altLang="en-US" dirty="0"/>
              <a:t>是一个介于关系数据库和非关系数据库之间的产品，是非关系数据库当中功能最丰富，最像关系数据库的</a:t>
            </a:r>
            <a:r>
              <a:rPr lang="zh-CN" altLang="en-US" dirty="0" smtClean="0"/>
              <a:t>。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数据库和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配合非常实用，直接可以对</a:t>
            </a:r>
            <a:r>
              <a:rPr lang="en-US" altLang="zh-CN" dirty="0" smtClean="0"/>
              <a:t>Node.j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格式数据存入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336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REDIS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缓存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8096" y="2190750"/>
            <a:ext cx="7290054" cy="34163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REmote</a:t>
            </a:r>
            <a:r>
              <a:rPr lang="en-US" altLang="zh-CN" dirty="0"/>
              <a:t> </a:t>
            </a:r>
            <a:r>
              <a:rPr lang="en-US" altLang="zh-CN" dirty="0" err="1"/>
              <a:t>DIctionary</a:t>
            </a:r>
            <a:r>
              <a:rPr lang="en-US" altLang="zh-CN" dirty="0"/>
              <a:t> Server(</a:t>
            </a:r>
            <a:r>
              <a:rPr lang="en-US" altLang="zh-CN" dirty="0" err="1"/>
              <a:t>Redis</a:t>
            </a:r>
            <a:r>
              <a:rPr lang="en-US" altLang="zh-CN" dirty="0"/>
              <a:t>) </a:t>
            </a:r>
            <a:r>
              <a:rPr lang="zh-CN" altLang="en-US" dirty="0"/>
              <a:t>是一个由</a:t>
            </a:r>
            <a:r>
              <a:rPr lang="en-US" altLang="zh-CN" dirty="0"/>
              <a:t>Salvatore </a:t>
            </a:r>
            <a:r>
              <a:rPr lang="en-US" altLang="zh-CN" dirty="0" err="1"/>
              <a:t>Sanfilippo</a:t>
            </a:r>
            <a:r>
              <a:rPr lang="zh-CN" altLang="en-US" dirty="0"/>
              <a:t>写的</a:t>
            </a:r>
            <a:r>
              <a:rPr lang="en-US" altLang="zh-CN" dirty="0"/>
              <a:t>key-value</a:t>
            </a:r>
            <a:r>
              <a:rPr lang="zh-CN" altLang="en-US" dirty="0"/>
              <a:t>存储系统</a:t>
            </a:r>
            <a:r>
              <a:rPr lang="zh-CN" altLang="en-US" dirty="0" smtClean="0"/>
              <a:t>。</a:t>
            </a:r>
            <a:r>
              <a:rPr lang="en-US" altLang="zh-CN" dirty="0" err="1" smtClean="0"/>
              <a:t>Redis</a:t>
            </a:r>
            <a:r>
              <a:rPr lang="zh-CN" altLang="en-US" dirty="0"/>
              <a:t>是一个开源的使用</a:t>
            </a:r>
            <a:r>
              <a:rPr lang="en-US" altLang="zh-CN" dirty="0"/>
              <a:t>ANSI C</a:t>
            </a:r>
            <a:r>
              <a:rPr lang="zh-CN" altLang="en-US" dirty="0"/>
              <a:t>语言编写、遵守</a:t>
            </a:r>
            <a:r>
              <a:rPr lang="en-US" altLang="zh-CN" dirty="0"/>
              <a:t>BSD</a:t>
            </a:r>
            <a:r>
              <a:rPr lang="zh-CN" altLang="en-US" dirty="0"/>
              <a:t>协议、支持网络、可基于内存亦可持久化的日志型、</a:t>
            </a:r>
            <a:r>
              <a:rPr lang="en-US" altLang="zh-CN" dirty="0"/>
              <a:t>Key-Value</a:t>
            </a:r>
            <a:r>
              <a:rPr lang="zh-CN" altLang="en-US" dirty="0"/>
              <a:t>数据库，并提供多种语言的</a:t>
            </a:r>
            <a:r>
              <a:rPr lang="en-US" altLang="zh-CN" dirty="0"/>
              <a:t>API</a:t>
            </a:r>
            <a:r>
              <a:rPr lang="zh-CN" altLang="en-US" dirty="0" smtClean="0"/>
              <a:t>。它</a:t>
            </a:r>
            <a:r>
              <a:rPr lang="zh-CN" altLang="en-US" dirty="0"/>
              <a:t>通常被称为数据结构服务器，因为值（</a:t>
            </a:r>
            <a:r>
              <a:rPr lang="en-US" altLang="zh-CN" dirty="0"/>
              <a:t>value</a:t>
            </a:r>
            <a:r>
              <a:rPr lang="zh-CN" altLang="en-US" dirty="0"/>
              <a:t>）可以是 字符串</a:t>
            </a:r>
            <a:r>
              <a:rPr lang="en-US" altLang="zh-CN" dirty="0"/>
              <a:t>(String), </a:t>
            </a:r>
            <a:r>
              <a:rPr lang="zh-CN" altLang="en-US" dirty="0"/>
              <a:t>哈希</a:t>
            </a:r>
            <a:r>
              <a:rPr lang="en-US" altLang="zh-CN" dirty="0"/>
              <a:t>(Map), </a:t>
            </a:r>
            <a:r>
              <a:rPr lang="zh-CN" altLang="en-US" dirty="0"/>
              <a:t>列表</a:t>
            </a:r>
            <a:r>
              <a:rPr lang="en-US" altLang="zh-CN" dirty="0"/>
              <a:t>(list), </a:t>
            </a:r>
            <a:r>
              <a:rPr lang="zh-CN" altLang="en-US" dirty="0"/>
              <a:t>集合</a:t>
            </a:r>
            <a:r>
              <a:rPr lang="en-US" altLang="zh-CN" dirty="0"/>
              <a:t>(sets) </a:t>
            </a:r>
            <a:r>
              <a:rPr lang="zh-CN" altLang="en-US" dirty="0"/>
              <a:t>和 有序集合</a:t>
            </a:r>
            <a:r>
              <a:rPr lang="en-US" altLang="zh-CN" dirty="0"/>
              <a:t>(sorted sets)</a:t>
            </a:r>
            <a:r>
              <a:rPr lang="zh-CN" altLang="en-US" dirty="0"/>
              <a:t>等类型</a:t>
            </a:r>
            <a:r>
              <a:rPr lang="zh-CN" altLang="en-US" dirty="0" smtClean="0"/>
              <a:t>。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dis</a:t>
            </a:r>
            <a:r>
              <a:rPr lang="zh-CN" altLang="en-US" b="1" dirty="0" smtClean="0">
                <a:solidFill>
                  <a:srgbClr val="FF0000"/>
                </a:solidFill>
              </a:rPr>
              <a:t>主要用于缓存和进程间通信。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dis</a:t>
            </a:r>
            <a:r>
              <a:rPr lang="zh-CN" altLang="en-US" b="1" dirty="0" smtClean="0">
                <a:solidFill>
                  <a:srgbClr val="FF0000"/>
                </a:solidFill>
              </a:rPr>
              <a:t>主要运行在内存中，而</a:t>
            </a:r>
            <a:r>
              <a:rPr lang="en-US" altLang="zh-CN" b="1" dirty="0" err="1" smtClean="0">
                <a:solidFill>
                  <a:srgbClr val="FF0000"/>
                </a:solidFill>
              </a:rPr>
              <a:t>Mongodb</a:t>
            </a:r>
            <a:r>
              <a:rPr lang="zh-CN" altLang="en-US" b="1" dirty="0" smtClean="0">
                <a:solidFill>
                  <a:srgbClr val="FF0000"/>
                </a:solidFill>
              </a:rPr>
              <a:t>和</a:t>
            </a:r>
            <a:r>
              <a:rPr lang="en-US" altLang="zh-CN" b="1" dirty="0" smtClean="0">
                <a:solidFill>
                  <a:srgbClr val="FF0000"/>
                </a:solidFill>
              </a:rPr>
              <a:t>MySQL</a:t>
            </a:r>
            <a:r>
              <a:rPr lang="zh-CN" altLang="en-US" b="1" dirty="0" smtClean="0">
                <a:solidFill>
                  <a:srgbClr val="FF0000"/>
                </a:solidFill>
              </a:rPr>
              <a:t>等数据库主要存放在磁盘里，所以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dis</a:t>
            </a:r>
            <a:r>
              <a:rPr lang="zh-CN" altLang="en-US" b="1" dirty="0" smtClean="0">
                <a:solidFill>
                  <a:srgbClr val="FF0000"/>
                </a:solidFill>
              </a:rPr>
              <a:t>作为缓存的速度要快很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67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涉及内容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1458993"/>
              </p:ext>
            </p:extLst>
          </p:nvPr>
        </p:nvGraphicFramePr>
        <p:xfrm>
          <a:off x="768096" y="1907540"/>
          <a:ext cx="7290054" cy="1706035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3049524"/>
                <a:gridCol w="4240530"/>
              </a:tblGrid>
              <a:tr h="34120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描述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Node.j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err="1" smtClean="0"/>
                        <a:t>Tcp</a:t>
                      </a:r>
                      <a:r>
                        <a:rPr lang="zh-CN" altLang="en-US" sz="1200" dirty="0" smtClean="0"/>
                        <a:t>服务器和</a:t>
                      </a:r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服务器的编程语言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Html/</a:t>
                      </a:r>
                      <a:r>
                        <a:rPr lang="en-US" altLang="zh-CN" sz="1200" b="1" dirty="0" err="1" smtClean="0"/>
                        <a:t>Css</a:t>
                      </a:r>
                      <a:r>
                        <a:rPr lang="en-US" altLang="zh-CN" sz="1200" b="1" dirty="0" smtClean="0"/>
                        <a:t>/JavaScrip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客户端编程语言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err="1" smtClean="0"/>
                        <a:t>Mongodb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非关系型数据库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err="1" smtClean="0"/>
                        <a:t>Redis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缓存和进程间通信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95020"/>
              </p:ext>
            </p:extLst>
          </p:nvPr>
        </p:nvGraphicFramePr>
        <p:xfrm>
          <a:off x="768096" y="3789680"/>
          <a:ext cx="7290054" cy="2504442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3049524"/>
                <a:gridCol w="4240530"/>
              </a:tblGrid>
              <a:tr h="34120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描述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Exp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/>
                        <a:t>Express </a:t>
                      </a:r>
                      <a:r>
                        <a:rPr lang="zh-CN" altLang="en-US" sz="1200" dirty="0" smtClean="0"/>
                        <a:t>是一个基于 </a:t>
                      </a:r>
                      <a:r>
                        <a:rPr lang="en-US" altLang="zh-CN" sz="1200" dirty="0" smtClean="0"/>
                        <a:t>Node.js </a:t>
                      </a:r>
                      <a:r>
                        <a:rPr lang="zh-CN" altLang="en-US" sz="1200" dirty="0" smtClean="0"/>
                        <a:t>平台的极简、灵活的 </a:t>
                      </a:r>
                      <a:r>
                        <a:rPr lang="en-US" altLang="zh-CN" sz="1200" dirty="0" smtClean="0"/>
                        <a:t>web </a:t>
                      </a:r>
                      <a:r>
                        <a:rPr lang="zh-CN" altLang="en-US" sz="1200" dirty="0" smtClean="0"/>
                        <a:t>应用开发框架，用于涉及</a:t>
                      </a:r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服务器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Bootstra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前端开发框架，丰富的视图组件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Bootstrap-t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基于</a:t>
                      </a:r>
                      <a:r>
                        <a:rPr lang="en-US" altLang="zh-CN" sz="1200" dirty="0" smtClean="0"/>
                        <a:t>Bootstrap</a:t>
                      </a:r>
                      <a:r>
                        <a:rPr lang="zh-CN" altLang="en-US" sz="1200" dirty="0" smtClean="0"/>
                        <a:t>的表格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AngularJ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前端</a:t>
                      </a:r>
                      <a:r>
                        <a:rPr lang="en-US" altLang="zh-CN" sz="1200" dirty="0" smtClean="0"/>
                        <a:t>JavaScript</a:t>
                      </a:r>
                      <a:r>
                        <a:rPr lang="zh-CN" altLang="en-US" sz="1200" dirty="0" smtClean="0"/>
                        <a:t>开发框架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AngularJS-Ch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基于</a:t>
                      </a:r>
                      <a:r>
                        <a:rPr lang="en-US" altLang="zh-CN" sz="1200" dirty="0" smtClean="0"/>
                        <a:t>AngularJS</a:t>
                      </a:r>
                      <a:r>
                        <a:rPr lang="zh-CN" altLang="en-US" sz="1200" dirty="0" smtClean="0"/>
                        <a:t>的图表绘制库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JQue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/>
                        <a:t>前端</a:t>
                      </a:r>
                      <a:r>
                        <a:rPr lang="en-US" altLang="zh-CN" sz="1200" dirty="0" smtClean="0"/>
                        <a:t>JavaScript</a:t>
                      </a:r>
                      <a:r>
                        <a:rPr lang="zh-CN" altLang="en-US" sz="1200" dirty="0" smtClean="0"/>
                        <a:t>开发框架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247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IDE(IDEA)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6" y="1714500"/>
            <a:ext cx="7569088" cy="4725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487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软件架构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5732" y="1963807"/>
            <a:ext cx="7222418" cy="4023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7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TC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程序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6" y="1751466"/>
            <a:ext cx="7743444" cy="4838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65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HTTP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程序流程图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6531" y="1672892"/>
            <a:ext cx="1853184" cy="511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67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组网测试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712" y="1976437"/>
            <a:ext cx="8410575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74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组网测试（关联成功）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710" y="1703180"/>
            <a:ext cx="6520825" cy="4417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10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1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要工作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RFID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8096" y="1982050"/>
            <a:ext cx="7290054" cy="68480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）</a:t>
            </a:r>
            <a:r>
              <a:rPr lang="en-US" altLang="zh-CN" sz="2800" b="1" dirty="0" smtClean="0"/>
              <a:t>RFID</a:t>
            </a:r>
            <a:endParaRPr lang="en-US" altLang="zh-CN" sz="28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768096" y="2867025"/>
            <a:ext cx="7290054" cy="21698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dirty="0"/>
              <a:t>对</a:t>
            </a:r>
            <a:r>
              <a:rPr lang="en-US" altLang="zh-CN" dirty="0"/>
              <a:t>RFID</a:t>
            </a:r>
            <a:r>
              <a:rPr lang="zh-CN" altLang="zh-CN" dirty="0"/>
              <a:t>技术的实现进行了深入研究。重点研究了</a:t>
            </a:r>
            <a:r>
              <a:rPr lang="en-US" altLang="zh-CN" dirty="0"/>
              <a:t>RFID</a:t>
            </a:r>
            <a:r>
              <a:rPr lang="zh-CN" altLang="zh-CN" dirty="0"/>
              <a:t>电路的设计原理和要求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改进了师兄设计的</a:t>
            </a:r>
            <a:r>
              <a:rPr lang="en-US" altLang="zh-CN" dirty="0" smtClean="0"/>
              <a:t>13.56MHz</a:t>
            </a:r>
            <a:r>
              <a:rPr lang="zh-CN" altLang="zh-CN" dirty="0"/>
              <a:t>的</a:t>
            </a:r>
            <a:r>
              <a:rPr lang="en-US" altLang="zh-CN" dirty="0"/>
              <a:t>RFID</a:t>
            </a:r>
            <a:r>
              <a:rPr lang="zh-CN" altLang="zh-CN" dirty="0"/>
              <a:t>读卡驱动电路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并实现了</a:t>
            </a:r>
            <a:r>
              <a:rPr lang="en-US" altLang="zh-CN" dirty="0" smtClean="0"/>
              <a:t>RFID</a:t>
            </a:r>
            <a:r>
              <a:rPr lang="zh-CN" altLang="en-US" dirty="0" smtClean="0"/>
              <a:t>的软件设计，包括寻卡、防冲撞、读写卡等。</a:t>
            </a:r>
            <a:r>
              <a:rPr lang="zh-CN" altLang="zh-CN" dirty="0" smtClean="0"/>
              <a:t>可</a:t>
            </a:r>
            <a:r>
              <a:rPr lang="zh-CN" altLang="zh-CN" dirty="0"/>
              <a:t>读取</a:t>
            </a:r>
            <a:r>
              <a:rPr lang="en-US" altLang="zh-CN" dirty="0" err="1"/>
              <a:t>Mifare</a:t>
            </a:r>
            <a:r>
              <a:rPr lang="en-US" altLang="zh-CN" dirty="0"/>
              <a:t> One</a:t>
            </a:r>
            <a:r>
              <a:rPr lang="zh-CN" altLang="zh-CN" dirty="0"/>
              <a:t>系列卡和二代身份证卡的卡号数据，读卡器主要用于</a:t>
            </a:r>
            <a:r>
              <a:rPr lang="en-US" altLang="zh-CN" dirty="0"/>
              <a:t>RFID</a:t>
            </a:r>
            <a:r>
              <a:rPr lang="zh-CN" altLang="zh-CN" dirty="0"/>
              <a:t>识别开门以及授权处理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5291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丢包率测试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298" y="2212225"/>
            <a:ext cx="8353425" cy="229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0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6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测试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丢包率测试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96" y="1828889"/>
            <a:ext cx="7290054" cy="409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350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5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客户端登陆页面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064" y="1847938"/>
            <a:ext cx="6267704" cy="3936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52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2.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状态页面</a:t>
            </a:r>
            <a:endParaRPr lang="zh-CN" altLang="en-US" sz="3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5" y="1901951"/>
            <a:ext cx="6686441" cy="4185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15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2.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上位机软件</a:t>
            </a:r>
            <a:r>
              <a:rPr lang="en-US" altLang="zh-CN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操作页面</a:t>
            </a:r>
            <a:endParaRPr lang="zh-CN" altLang="en-US" sz="3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6" y="1696858"/>
            <a:ext cx="6439154" cy="3500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97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后续工作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6316697"/>
              </p:ext>
            </p:extLst>
          </p:nvPr>
        </p:nvGraphicFramePr>
        <p:xfrm>
          <a:off x="768096" y="1924957"/>
          <a:ext cx="7290054" cy="1706035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3049524"/>
                <a:gridCol w="4240530"/>
              </a:tblGrid>
              <a:tr h="34120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类型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描述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论文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论文目前已经快写完第四章硬件的设计。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丢包率测试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 smtClean="0"/>
                        <a:t>需要进行更多情况的丢包率测试。</a:t>
                      </a:r>
                      <a:endParaRPr lang="zh-CN" altLang="en-US" sz="1200" dirty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网页的优化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baseline="0" dirty="0" smtClean="0"/>
                        <a:t>完善网页的功能。</a:t>
                      </a:r>
                      <a:endParaRPr lang="en-US" altLang="zh-CN" sz="1200" baseline="0" dirty="0" smtClean="0"/>
                    </a:p>
                  </a:txBody>
                  <a:tcPr/>
                </a:tc>
              </a:tr>
              <a:tr h="34120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/>
                        <a:t>低功耗测试</a:t>
                      </a:r>
                      <a:endParaRPr lang="en-US" altLang="zh-CN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baseline="0" dirty="0" smtClean="0"/>
                        <a:t>需要深入低功耗的研究并测试工作和休眠时的电流大小。</a:t>
                      </a:r>
                      <a:endParaRPr lang="en-US" altLang="zh-CN" sz="1200" baseline="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2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2"/>
                </a:solidFill>
              </a:rPr>
              <a:t>THANK you!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基于</a:t>
            </a:r>
            <a:r>
              <a:rPr lang="en-US" altLang="zh-CN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ZIGBEE</a:t>
            </a:r>
            <a:r>
              <a:rPr lang="zh-CN" altLang="en-US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的无线门锁系统设计与实现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导师：应时彦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姓名：朱献康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日期：</a:t>
            </a:r>
            <a:r>
              <a:rPr lang="en-US" altLang="zh-CN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2017/01/1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18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1.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要工作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NODE.JS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8096" y="1982050"/>
            <a:ext cx="7290054" cy="73866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）</a:t>
            </a:r>
            <a:r>
              <a:rPr lang="en-US" altLang="zh-CN" sz="2800" b="1" dirty="0" smtClean="0"/>
              <a:t>Node.js</a:t>
            </a:r>
            <a:endParaRPr lang="en-US" altLang="zh-CN" sz="28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768096" y="2867025"/>
            <a:ext cx="7290054" cy="2135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dirty="0"/>
              <a:t>上位机的软件设计包括管理软件和通讯软件。将无线门锁系统中的管理软件设计为</a:t>
            </a:r>
            <a:r>
              <a:rPr lang="en-US" altLang="zh-CN" dirty="0"/>
              <a:t>B/S</a:t>
            </a:r>
            <a:r>
              <a:rPr lang="zh-CN" altLang="zh-CN" dirty="0"/>
              <a:t>架构，设计了相应的</a:t>
            </a:r>
            <a:r>
              <a:rPr lang="en-US" altLang="zh-CN" dirty="0"/>
              <a:t>HTTP</a:t>
            </a:r>
            <a:r>
              <a:rPr lang="zh-CN" altLang="zh-CN" dirty="0"/>
              <a:t>服务器以及网页客户端，采用</a:t>
            </a:r>
            <a:r>
              <a:rPr lang="en-US" altLang="zh-CN" dirty="0"/>
              <a:t>HTTP</a:t>
            </a:r>
            <a:r>
              <a:rPr lang="zh-CN" altLang="zh-CN" dirty="0"/>
              <a:t>协议进行两者之间的数据通信。由于上位机软件和基站之间设计成以太网通信，利用</a:t>
            </a:r>
            <a:r>
              <a:rPr lang="en-US" altLang="zh-CN" dirty="0"/>
              <a:t>Node.js</a:t>
            </a:r>
            <a:r>
              <a:rPr lang="zh-CN" altLang="zh-CN" dirty="0"/>
              <a:t>高并发特性将通讯软件设计为</a:t>
            </a:r>
            <a:r>
              <a:rPr lang="en-US" altLang="zh-CN" dirty="0"/>
              <a:t>TCP</a:t>
            </a:r>
            <a:r>
              <a:rPr lang="zh-CN" altLang="zh-CN" dirty="0"/>
              <a:t>服务器，采用</a:t>
            </a:r>
            <a:r>
              <a:rPr lang="en-US" altLang="zh-CN" dirty="0"/>
              <a:t>TCP</a:t>
            </a:r>
            <a:r>
              <a:rPr lang="zh-CN" altLang="zh-CN" dirty="0"/>
              <a:t>协议进行两者之间的数据通信。</a:t>
            </a:r>
          </a:p>
        </p:txBody>
      </p:sp>
    </p:spTree>
    <p:extLst>
      <p:ext uri="{BB962C8B-B14F-4D97-AF65-F5344CB8AC3E}">
        <p14:creationId xmlns:p14="http://schemas.microsoft.com/office/powerpoint/2010/main" val="402671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短距离无线网络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320353"/>
              </p:ext>
            </p:extLst>
          </p:nvPr>
        </p:nvGraphicFramePr>
        <p:xfrm>
          <a:off x="768096" y="1898462"/>
          <a:ext cx="7254239" cy="35309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0507"/>
                <a:gridCol w="1450507"/>
                <a:gridCol w="1450507"/>
                <a:gridCol w="1451359"/>
                <a:gridCol w="1451359"/>
              </a:tblGrid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种类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UWB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Bluetooth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Zigbee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Wi-Fi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标准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IEEE 802.15.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IEEE 802.15.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IEEE 802.15.4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IEEE 802.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05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应用重点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视频，图像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音频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监测和控制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Web,Email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图像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系统资源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KB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5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5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4-3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024+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电池寿命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天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00-2000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00-100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0.0-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网络大小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个数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00+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55/65000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3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通信速度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最高达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Gbps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~3Mbps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0-250Kbps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0Mbps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传输距离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米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1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10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-100+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2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特点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定位精准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低成本，方便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低功耗，低成本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速度快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灵活性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2224287" y="5429419"/>
            <a:ext cx="4572000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645920" algn="l"/>
                <a:tab pos="2865755" algn="ctr"/>
                <a:tab pos="1200150" algn="l"/>
                <a:tab pos="1645920" algn="l"/>
                <a:tab pos="2865755" algn="ctr"/>
                <a:tab pos="2969895" algn="ctr"/>
              </a:tabLst>
            </a:pPr>
            <a:r>
              <a:rPr lang="zh-CN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几种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短距离无线网络的性能和特点比较</a:t>
            </a:r>
            <a:endParaRPr lang="zh-CN" altLang="zh-CN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31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网络特点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67365109"/>
              </p:ext>
            </p:extLst>
          </p:nvPr>
        </p:nvGraphicFramePr>
        <p:xfrm>
          <a:off x="1292695" y="181917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84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设备类型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851209920"/>
              </p:ext>
            </p:extLst>
          </p:nvPr>
        </p:nvGraphicFramePr>
        <p:xfrm>
          <a:off x="768096" y="2190939"/>
          <a:ext cx="7704499" cy="11787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矩形 5"/>
          <p:cNvSpPr/>
          <p:nvPr/>
        </p:nvSpPr>
        <p:spPr>
          <a:xfrm>
            <a:off x="2334345" y="3369648"/>
            <a:ext cx="4572000" cy="45525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645920" algn="l"/>
                <a:tab pos="2865755" algn="ctr"/>
                <a:tab pos="1200150" algn="l"/>
                <a:tab pos="1645920" algn="l"/>
                <a:tab pos="2865755" algn="ctr"/>
                <a:tab pos="2969895" algn="ctr"/>
              </a:tabLst>
            </a:pPr>
            <a:r>
              <a:rPr lang="en-US" altLang="zh-CN" b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EEE 802.15.4</a:t>
            </a:r>
            <a:r>
              <a:rPr lang="zh-CN" altLang="en-US" b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标准</a:t>
            </a:r>
            <a:endParaRPr lang="zh-CN" altLang="zh-CN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2700902643"/>
              </p:ext>
            </p:extLst>
          </p:nvPr>
        </p:nvGraphicFramePr>
        <p:xfrm>
          <a:off x="768096" y="4009177"/>
          <a:ext cx="7704499" cy="11787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0" name="矩形 9"/>
          <p:cNvSpPr/>
          <p:nvPr/>
        </p:nvSpPr>
        <p:spPr>
          <a:xfrm>
            <a:off x="2334345" y="5187886"/>
            <a:ext cx="4572000" cy="5078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645920" algn="l"/>
                <a:tab pos="2865755" algn="ctr"/>
                <a:tab pos="1200150" algn="l"/>
                <a:tab pos="1645920" algn="l"/>
                <a:tab pos="2865755" algn="ctr"/>
                <a:tab pos="2969895" algn="ctr"/>
              </a:tabLst>
            </a:pPr>
            <a:r>
              <a:rPr lang="en-US" altLang="zh-CN" b="1" kern="1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igbee</a:t>
            </a:r>
            <a:r>
              <a:rPr lang="zh-CN" altLang="en-US" b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标准</a:t>
            </a:r>
            <a:endParaRPr lang="zh-CN" altLang="zh-CN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130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ZIGBEE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概述</a:t>
            </a:r>
            <a:r>
              <a:rPr lang="en-US" altLang="zh-CN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sz="3600" dirty="0" smtClean="0">
                <a:solidFill>
                  <a:schemeClr val="bg2">
                    <a:lumMod val="7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网络拓扑结构</a:t>
            </a:r>
            <a:endParaRPr lang="zh-CN" altLang="en-US" sz="3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5882" y="2190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207884"/>
              </p:ext>
            </p:extLst>
          </p:nvPr>
        </p:nvGraphicFramePr>
        <p:xfrm>
          <a:off x="932508" y="2003351"/>
          <a:ext cx="7203841" cy="3304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" name="Visio" r:id="rId4" imgW="8179405" imgH="3774241" progId="Visio.Drawing.15">
                  <p:embed/>
                </p:oleObj>
              </mc:Choice>
              <mc:Fallback>
                <p:oleObj name="Visio" r:id="rId4" imgW="8179405" imgH="37742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2508" y="2003351"/>
                        <a:ext cx="7203841" cy="3304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080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CEEACA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1</TotalTime>
  <Words>3219</Words>
  <Application>Microsoft Office PowerPoint</Application>
  <PresentationFormat>全屏显示(4:3)</PresentationFormat>
  <Paragraphs>264</Paragraphs>
  <Slides>46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7" baseType="lpstr">
      <vt:lpstr>Microsoft JhengHei</vt:lpstr>
      <vt:lpstr>Tw Cen MT</vt:lpstr>
      <vt:lpstr>Tw Cen MT Condensed</vt:lpstr>
      <vt:lpstr>华文仿宋</vt:lpstr>
      <vt:lpstr>宋体</vt:lpstr>
      <vt:lpstr>Calibri</vt:lpstr>
      <vt:lpstr>Courier New</vt:lpstr>
      <vt:lpstr>Times New Roman</vt:lpstr>
      <vt:lpstr>Wingdings 3</vt:lpstr>
      <vt:lpstr>积分</vt:lpstr>
      <vt:lpstr>Visio</vt:lpstr>
      <vt:lpstr>基于ZIGBEE的无线门锁系统设计与实现</vt:lpstr>
      <vt:lpstr> 目录</vt:lpstr>
      <vt:lpstr>1.主要工作-ZIGBEE</vt:lpstr>
      <vt:lpstr>1.主要工作-RFID</vt:lpstr>
      <vt:lpstr>1.主要工作-NODE.JS</vt:lpstr>
      <vt:lpstr>2.ZIGBEE概述-短距离无线网络</vt:lpstr>
      <vt:lpstr>2.ZIGBEE概述-网络特点</vt:lpstr>
      <vt:lpstr>2.ZIGBEE概述-设备类型</vt:lpstr>
      <vt:lpstr>2.ZIGBEE概述-网络拓扑结构</vt:lpstr>
      <vt:lpstr>2.ZIGBEE概述-网络协议栈</vt:lpstr>
      <vt:lpstr>2.ZIGBEE概述-安全服务</vt:lpstr>
      <vt:lpstr>2.ZIGBEE概述-路径损耗（理论）</vt:lpstr>
      <vt:lpstr>3.总体设计-整体框架</vt:lpstr>
      <vt:lpstr>3.总体设计-硬件总体设计</vt:lpstr>
      <vt:lpstr>3.总体设计-硬件总体设计(门锁)</vt:lpstr>
      <vt:lpstr>3.总体设计-硬件总体设计(基站)</vt:lpstr>
      <vt:lpstr>3.总体设计-软件层级设计</vt:lpstr>
      <vt:lpstr>4.Z-STACK-IDE(IAR)</vt:lpstr>
      <vt:lpstr>4.Z-STACK-流程图</vt:lpstr>
      <vt:lpstr>4.Z-STACK-文件</vt:lpstr>
      <vt:lpstr>4.Z-STACK-基站APP任务流程图</vt:lpstr>
      <vt:lpstr>4.Z-STACK-门锁App任务流程图</vt:lpstr>
      <vt:lpstr>4.Z-STACK-门锁低功耗设计</vt:lpstr>
      <vt:lpstr>4.Z-STACK-串口通信协议</vt:lpstr>
      <vt:lpstr>4.Z-STACK-串口通信协议</vt:lpstr>
      <vt:lpstr>5. 上位机软件-Nodejs概述</vt:lpstr>
      <vt:lpstr>5. 上位机软件-Nodejs概述</vt:lpstr>
      <vt:lpstr>5. 上位机软件-Nodejs概述</vt:lpstr>
      <vt:lpstr>5. 上位机软件-Nodejs概述</vt:lpstr>
      <vt:lpstr>5. 上位机软件-Nodejs概述</vt:lpstr>
      <vt:lpstr>5. 上位机软件-Mongodb数据库</vt:lpstr>
      <vt:lpstr>5. 上位机软件-REDIS缓存</vt:lpstr>
      <vt:lpstr>5. 上位机软件-涉及内容</vt:lpstr>
      <vt:lpstr>5. 上位机软件-IDE(IDEA)</vt:lpstr>
      <vt:lpstr>5. 上位机软件-软件架构</vt:lpstr>
      <vt:lpstr>5. 上位机软件-TCP程序流程图</vt:lpstr>
      <vt:lpstr>5. 上位机软件-HTTP程序流程图</vt:lpstr>
      <vt:lpstr>6. 测试-组网测试</vt:lpstr>
      <vt:lpstr>6. 测试-组网测试（关联成功）</vt:lpstr>
      <vt:lpstr>6. 测试-丢包率测试</vt:lpstr>
      <vt:lpstr>6. 测试-丢包率测试</vt:lpstr>
      <vt:lpstr>5. 上位机软件-客户端登陆页面</vt:lpstr>
      <vt:lpstr>2. 上位机软件-基站状态页面</vt:lpstr>
      <vt:lpstr>2. 上位机软件-门锁操作页面</vt:lpstr>
      <vt:lpstr> 后续工作</vt:lpstr>
      <vt:lpstr>THANK you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ZigBEE的无限门禁系统设计与实现</dc:title>
  <dc:creator>Victor.Zxk</dc:creator>
  <cp:lastModifiedBy>Windows 用户</cp:lastModifiedBy>
  <cp:revision>169</cp:revision>
  <dcterms:created xsi:type="dcterms:W3CDTF">2016-03-06T05:15:16Z</dcterms:created>
  <dcterms:modified xsi:type="dcterms:W3CDTF">2017-01-20T02:47:59Z</dcterms:modified>
</cp:coreProperties>
</file>